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0A0" w:firstRow="1" w:lastRow="0" w:firstColumn="1" w:lastColumn="0" w:noHBand="0" w:noVBand="0"/>
      </w:tblPr>
      <w:tblGrid>
        <w:gridCol w:w="1386"/>
        <w:gridCol w:w="7968"/>
      </w:tblGrid>
      <w:tr w:rsidR="005B3284" w:rsidRPr="00C240C1" w14:paraId="547C185A" w14:textId="77777777" w:rsidTr="00F8637D">
        <w:tc>
          <w:tcPr>
            <w:tcW w:w="1383" w:type="dxa"/>
          </w:tcPr>
          <w:p w14:paraId="14C6BDA7" w14:textId="0450A9F2" w:rsidR="005B3284" w:rsidRPr="00C240C1" w:rsidRDefault="005B3284" w:rsidP="00F8637D">
            <w:pPr>
              <w:rPr>
                <w:b/>
              </w:rPr>
            </w:pPr>
            <w:r>
              <w:rPr>
                <w:noProof/>
              </w:rPr>
              <w:drawing>
                <wp:anchor distT="0" distB="0" distL="114300" distR="114300" simplePos="0" relativeHeight="251659264" behindDoc="1" locked="0" layoutInCell="1" allowOverlap="1" wp14:anchorId="00F010F2" wp14:editId="53FF4D98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0" t="0" r="9525" b="9525"/>
                  <wp:wrapTight wrapText="bothSides">
                    <wp:wrapPolygon edited="0">
                      <wp:start x="0" y="0"/>
                      <wp:lineTo x="0" y="21352"/>
                      <wp:lineTo x="21319" y="21352"/>
                      <wp:lineTo x="21319" y="0"/>
                      <wp:lineTo x="0" y="0"/>
                    </wp:wrapPolygon>
                  </wp:wrapTight>
                  <wp:docPr id="1" name="Рисунок 1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8188" w:type="dxa"/>
          </w:tcPr>
          <w:p w14:paraId="276669D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Министерство науки </w:t>
            </w:r>
            <w:r>
              <w:rPr>
                <w:b/>
              </w:rPr>
              <w:t xml:space="preserve">и высшего </w:t>
            </w:r>
            <w:r w:rsidRPr="00C240C1">
              <w:rPr>
                <w:b/>
              </w:rPr>
              <w:t>образования Российской Федерации</w:t>
            </w:r>
          </w:p>
          <w:p w14:paraId="1EF6341B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6639C257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высшего образования</w:t>
            </w:r>
          </w:p>
          <w:p w14:paraId="50E17396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«Московский государственный технический университет</w:t>
            </w:r>
          </w:p>
          <w:p w14:paraId="741C19E8" w14:textId="77777777" w:rsidR="005B3284" w:rsidRPr="00C240C1" w:rsidRDefault="005B3284" w:rsidP="00F8637D">
            <w:pPr>
              <w:ind w:right="-2"/>
              <w:jc w:val="center"/>
              <w:rPr>
                <w:b/>
              </w:rPr>
            </w:pPr>
            <w:r w:rsidRPr="00C240C1">
              <w:rPr>
                <w:b/>
              </w:rPr>
              <w:t>имени Н.Э. Баумана</w:t>
            </w:r>
          </w:p>
          <w:p w14:paraId="751AC001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национальный исследовательский университет)»</w:t>
            </w:r>
          </w:p>
          <w:p w14:paraId="1E44E7C4" w14:textId="77777777" w:rsidR="005B3284" w:rsidRPr="00C240C1" w:rsidRDefault="005B3284" w:rsidP="00F8637D">
            <w:pPr>
              <w:jc w:val="center"/>
              <w:rPr>
                <w:b/>
              </w:rPr>
            </w:pPr>
            <w:r w:rsidRPr="00C240C1">
              <w:rPr>
                <w:b/>
              </w:rPr>
              <w:t>(МГТУ им. Н.Э. Баумана)</w:t>
            </w:r>
          </w:p>
        </w:tc>
      </w:tr>
    </w:tbl>
    <w:p w14:paraId="37BF1FD8" w14:textId="77777777" w:rsidR="005B3284" w:rsidRPr="00C240C1" w:rsidRDefault="005B3284" w:rsidP="005B3284">
      <w:pPr>
        <w:pBdr>
          <w:bottom w:val="thinThickSmallGap" w:sz="24" w:space="1" w:color="auto"/>
        </w:pBdr>
        <w:jc w:val="center"/>
        <w:rPr>
          <w:b/>
          <w:sz w:val="10"/>
        </w:rPr>
      </w:pPr>
    </w:p>
    <w:p w14:paraId="3A357191" w14:textId="77777777" w:rsidR="005B3284" w:rsidRPr="001F332B" w:rsidRDefault="005B3284" w:rsidP="005B3284">
      <w:pPr>
        <w:rPr>
          <w:b/>
          <w:sz w:val="32"/>
        </w:rPr>
      </w:pPr>
    </w:p>
    <w:p w14:paraId="2F52A82F" w14:textId="77777777" w:rsidR="005B3284" w:rsidRPr="00DF285C" w:rsidRDefault="005B3284" w:rsidP="005B3284">
      <w:r w:rsidRPr="00DF285C">
        <w:t xml:space="preserve">ФАКУЛЬТЕТ </w:t>
      </w:r>
      <w:r w:rsidRPr="00DF285C">
        <w:rPr>
          <w:b/>
          <w:caps/>
        </w:rPr>
        <w:t>Информатика и системы управления</w:t>
      </w:r>
    </w:p>
    <w:p w14:paraId="110AEB1E" w14:textId="77777777" w:rsidR="005B3284" w:rsidRPr="00DF285C" w:rsidRDefault="005B3284" w:rsidP="005B3284"/>
    <w:p w14:paraId="6AEAA1C8" w14:textId="77777777" w:rsidR="005B3284" w:rsidRPr="00DF285C" w:rsidRDefault="005B3284" w:rsidP="005B3284">
      <w:pPr>
        <w:rPr>
          <w:b/>
        </w:rPr>
      </w:pPr>
      <w:r w:rsidRPr="00DF285C">
        <w:t xml:space="preserve">КАФЕДРА </w:t>
      </w:r>
      <w:r w:rsidRPr="00DF285C">
        <w:rPr>
          <w:b/>
          <w:caps/>
        </w:rPr>
        <w:t>Компьютерные системы и сети (ИУ6)</w:t>
      </w:r>
    </w:p>
    <w:p w14:paraId="464D6539" w14:textId="77777777" w:rsidR="005B3284" w:rsidRPr="00DF285C" w:rsidRDefault="005B3284" w:rsidP="005B3284">
      <w:pPr>
        <w:rPr>
          <w:i/>
        </w:rPr>
      </w:pPr>
    </w:p>
    <w:p w14:paraId="22312762" w14:textId="77777777" w:rsidR="005B3284" w:rsidRPr="00E5662C" w:rsidRDefault="005B3284" w:rsidP="005B3284">
      <w:r w:rsidRPr="00DF285C">
        <w:t xml:space="preserve">НАПРАВЛЕНИЕ ПОДГОТОВКИ  </w:t>
      </w:r>
      <w:r w:rsidRPr="00A90445">
        <w:rPr>
          <w:b/>
        </w:rPr>
        <w:t>09.03.0</w:t>
      </w:r>
      <w:r>
        <w:rPr>
          <w:b/>
        </w:rPr>
        <w:t>3</w:t>
      </w:r>
      <w:r w:rsidRPr="00A90445">
        <w:rPr>
          <w:b/>
        </w:rPr>
        <w:t xml:space="preserve">  </w:t>
      </w:r>
      <w:r>
        <w:rPr>
          <w:b/>
        </w:rPr>
        <w:t>Прикладная информатика</w:t>
      </w:r>
    </w:p>
    <w:p w14:paraId="52C08EC0" w14:textId="77777777" w:rsidR="005B3284" w:rsidRPr="00C240C1" w:rsidRDefault="005B3284" w:rsidP="005B3284">
      <w:pPr>
        <w:rPr>
          <w:i/>
          <w:sz w:val="32"/>
        </w:rPr>
      </w:pPr>
    </w:p>
    <w:p w14:paraId="403145C6" w14:textId="77777777" w:rsidR="005B3284" w:rsidRPr="00C240C1" w:rsidRDefault="005B3284" w:rsidP="005B3284">
      <w:pPr>
        <w:rPr>
          <w:i/>
          <w:sz w:val="32"/>
        </w:rPr>
      </w:pPr>
    </w:p>
    <w:p w14:paraId="3D4E9798" w14:textId="77777777" w:rsidR="005B3284" w:rsidRPr="00C240C1" w:rsidRDefault="005B3284" w:rsidP="005B3284">
      <w:pPr>
        <w:jc w:val="center"/>
        <w:rPr>
          <w:b/>
          <w:sz w:val="44"/>
        </w:rPr>
      </w:pPr>
      <w:r w:rsidRPr="00C240C1">
        <w:rPr>
          <w:b/>
          <w:sz w:val="44"/>
        </w:rPr>
        <w:t>РАСЧЕТНО-ПОЯСНИТЕЛЬНАЯ ЗАПИСКА</w:t>
      </w:r>
    </w:p>
    <w:p w14:paraId="0B1A73D2" w14:textId="77777777" w:rsidR="005B3284" w:rsidRPr="00C240C1" w:rsidRDefault="005B3284" w:rsidP="005B3284">
      <w:pPr>
        <w:jc w:val="center"/>
        <w:rPr>
          <w:i/>
        </w:rPr>
      </w:pPr>
    </w:p>
    <w:p w14:paraId="10D9EB5A" w14:textId="77777777" w:rsidR="005B3284" w:rsidRPr="00EF20C9" w:rsidRDefault="005B3284" w:rsidP="005B3284">
      <w:pPr>
        <w:spacing w:line="276" w:lineRule="auto"/>
        <w:jc w:val="center"/>
        <w:rPr>
          <w:b/>
          <w:i/>
          <w:sz w:val="40"/>
        </w:rPr>
      </w:pPr>
      <w:r w:rsidRPr="00EF20C9">
        <w:rPr>
          <w:b/>
          <w:i/>
          <w:sz w:val="40"/>
        </w:rPr>
        <w:t>к   курсовой   работе</w:t>
      </w:r>
    </w:p>
    <w:p w14:paraId="132687AE" w14:textId="77777777" w:rsidR="005B3284" w:rsidRPr="00091D59" w:rsidRDefault="005B3284" w:rsidP="001E34DA">
      <w:pPr>
        <w:spacing w:line="276" w:lineRule="auto"/>
        <w:jc w:val="center"/>
        <w:rPr>
          <w:b/>
          <w:i/>
          <w:sz w:val="40"/>
        </w:rPr>
      </w:pPr>
      <w:r w:rsidRPr="00091D59">
        <w:rPr>
          <w:b/>
          <w:i/>
          <w:sz w:val="40"/>
        </w:rPr>
        <w:t xml:space="preserve">по дисциплине </w:t>
      </w:r>
      <w:r>
        <w:rPr>
          <w:b/>
          <w:i/>
          <w:sz w:val="40"/>
        </w:rPr>
        <w:t>«Микропроцессорные системы</w:t>
      </w:r>
      <w:r w:rsidRPr="00DF285C">
        <w:rPr>
          <w:b/>
          <w:i/>
          <w:sz w:val="40"/>
        </w:rPr>
        <w:t>»</w:t>
      </w:r>
    </w:p>
    <w:p w14:paraId="482FE997" w14:textId="77777777" w:rsidR="005B3284" w:rsidRDefault="005B3284" w:rsidP="005B3284">
      <w:pPr>
        <w:spacing w:line="276" w:lineRule="auto"/>
        <w:jc w:val="center"/>
        <w:rPr>
          <w:b/>
          <w:i/>
          <w:sz w:val="40"/>
        </w:rPr>
      </w:pPr>
      <w:r>
        <w:rPr>
          <w:b/>
          <w:i/>
          <w:sz w:val="40"/>
        </w:rPr>
        <w:t>на тему</w:t>
      </w:r>
      <w:r w:rsidRPr="00C240C1">
        <w:rPr>
          <w:b/>
          <w:i/>
          <w:sz w:val="40"/>
        </w:rPr>
        <w:t>:</w:t>
      </w:r>
    </w:p>
    <w:p w14:paraId="7121155A" w14:textId="77777777" w:rsidR="005B3284" w:rsidRPr="00C240C1" w:rsidRDefault="005B3284" w:rsidP="005B3284">
      <w:pPr>
        <w:jc w:val="center"/>
        <w:rPr>
          <w:b/>
          <w:i/>
          <w:sz w:val="40"/>
        </w:rPr>
      </w:pPr>
    </w:p>
    <w:p w14:paraId="1D3D132F" w14:textId="77777777" w:rsidR="005B3284" w:rsidRDefault="005B3284" w:rsidP="005B3284">
      <w:pPr>
        <w:jc w:val="center"/>
      </w:pPr>
      <w:r w:rsidRPr="009B4474">
        <w:rPr>
          <w:b/>
          <w:sz w:val="40"/>
          <w:szCs w:val="40"/>
        </w:rPr>
        <w:t>Адаптер автомобильных диагностических шин</w:t>
      </w:r>
    </w:p>
    <w:p w14:paraId="4B15C4B8" w14:textId="77777777" w:rsidR="005B3284" w:rsidRDefault="005B3284" w:rsidP="005B3284"/>
    <w:p w14:paraId="1D28AE19" w14:textId="77777777" w:rsidR="005B3284" w:rsidRDefault="005B3284" w:rsidP="005B3284"/>
    <w:p w14:paraId="3CABB419" w14:textId="77777777" w:rsidR="005B3284" w:rsidRDefault="005B3284" w:rsidP="005B3284"/>
    <w:p w14:paraId="2228F3B5" w14:textId="77777777" w:rsidR="005B3284" w:rsidRDefault="005B3284" w:rsidP="005B3284"/>
    <w:p w14:paraId="181A2B51" w14:textId="77777777" w:rsidR="005B3284" w:rsidRDefault="005B3284" w:rsidP="005B3284"/>
    <w:p w14:paraId="3EFC7D9F" w14:textId="77777777" w:rsidR="005B3284" w:rsidRDefault="005B3284" w:rsidP="005B3284"/>
    <w:p w14:paraId="6E026249" w14:textId="77777777" w:rsidR="00D81747" w:rsidRDefault="00D81747" w:rsidP="005B3284"/>
    <w:p w14:paraId="400FD467" w14:textId="77777777" w:rsidR="00D81747" w:rsidRDefault="00D81747" w:rsidP="005B3284"/>
    <w:p w14:paraId="4C22514F" w14:textId="77777777" w:rsidR="00D81747" w:rsidRDefault="00D81747" w:rsidP="005B3284"/>
    <w:p w14:paraId="27B0578D" w14:textId="77777777" w:rsidR="00D81747" w:rsidRDefault="00D81747" w:rsidP="005B3284"/>
    <w:p w14:paraId="776C0344" w14:textId="77777777" w:rsidR="005B3284" w:rsidRDefault="005B3284" w:rsidP="005B3284"/>
    <w:p w14:paraId="05C644FD" w14:textId="77777777" w:rsidR="005B3284" w:rsidRDefault="005B3284" w:rsidP="005B3284"/>
    <w:tbl>
      <w:tblPr>
        <w:tblW w:w="9498" w:type="dxa"/>
        <w:tblInd w:w="108" w:type="dxa"/>
        <w:tblLook w:val="00A0" w:firstRow="1" w:lastRow="0" w:firstColumn="1" w:lastColumn="0" w:noHBand="0" w:noVBand="0"/>
      </w:tblPr>
      <w:tblGrid>
        <w:gridCol w:w="2127"/>
        <w:gridCol w:w="1559"/>
        <w:gridCol w:w="1134"/>
        <w:gridCol w:w="2410"/>
        <w:gridCol w:w="2268"/>
      </w:tblGrid>
      <w:tr w:rsidR="00FC7382" w:rsidRPr="00DF285C" w14:paraId="51FB47E1" w14:textId="77777777" w:rsidTr="00F8637D">
        <w:tc>
          <w:tcPr>
            <w:tcW w:w="2127" w:type="dxa"/>
          </w:tcPr>
          <w:p w14:paraId="22514600" w14:textId="77777777" w:rsidR="005B3284" w:rsidRPr="00DF285C" w:rsidRDefault="005B3284" w:rsidP="00F8637D">
            <w:r w:rsidRPr="00DF285C">
              <w:t>Студент</w:t>
            </w:r>
          </w:p>
        </w:tc>
        <w:tc>
          <w:tcPr>
            <w:tcW w:w="1559" w:type="dxa"/>
          </w:tcPr>
          <w:p w14:paraId="22F7284C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ИУ6-74Б</w:t>
            </w:r>
          </w:p>
        </w:tc>
        <w:tc>
          <w:tcPr>
            <w:tcW w:w="1134" w:type="dxa"/>
          </w:tcPr>
          <w:p w14:paraId="7ED1AB38" w14:textId="77777777" w:rsidR="005B3284" w:rsidRPr="00DF285C" w:rsidRDefault="005B3284" w:rsidP="00F8637D"/>
        </w:tc>
        <w:tc>
          <w:tcPr>
            <w:tcW w:w="2410" w:type="dxa"/>
          </w:tcPr>
          <w:p w14:paraId="4CA28BB6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12D6B570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М.А. Маркин</w:t>
            </w:r>
          </w:p>
        </w:tc>
      </w:tr>
      <w:tr w:rsidR="00FC7382" w:rsidRPr="00DF285C" w14:paraId="4E7D372D" w14:textId="77777777" w:rsidTr="00F8637D">
        <w:tc>
          <w:tcPr>
            <w:tcW w:w="2127" w:type="dxa"/>
          </w:tcPr>
          <w:p w14:paraId="3001537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3DEABB3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Группа)</w:t>
            </w:r>
          </w:p>
        </w:tc>
        <w:tc>
          <w:tcPr>
            <w:tcW w:w="1134" w:type="dxa"/>
          </w:tcPr>
          <w:p w14:paraId="711D0A6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022571C2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7189CCA8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  <w:tr w:rsidR="00FC7382" w:rsidRPr="00DF285C" w14:paraId="2884D2D4" w14:textId="77777777" w:rsidTr="00F8637D">
        <w:tc>
          <w:tcPr>
            <w:tcW w:w="2127" w:type="dxa"/>
          </w:tcPr>
          <w:p w14:paraId="34BAAAB7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559" w:type="dxa"/>
          </w:tcPr>
          <w:p w14:paraId="7834017F" w14:textId="77777777" w:rsidR="005B3284" w:rsidRPr="00DF285C" w:rsidRDefault="005B3284" w:rsidP="00F8637D">
            <w:pPr>
              <w:jc w:val="center"/>
            </w:pPr>
          </w:p>
        </w:tc>
        <w:tc>
          <w:tcPr>
            <w:tcW w:w="1134" w:type="dxa"/>
          </w:tcPr>
          <w:p w14:paraId="7E2A6F3A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410" w:type="dxa"/>
          </w:tcPr>
          <w:p w14:paraId="3CF9FB48" w14:textId="77777777" w:rsidR="005B3284" w:rsidRPr="00DF285C" w:rsidRDefault="005B3284" w:rsidP="00F8637D">
            <w:pPr>
              <w:jc w:val="center"/>
            </w:pPr>
          </w:p>
        </w:tc>
        <w:tc>
          <w:tcPr>
            <w:tcW w:w="2268" w:type="dxa"/>
          </w:tcPr>
          <w:p w14:paraId="5D29D2B2" w14:textId="77777777" w:rsidR="005B3284" w:rsidRPr="00DF285C" w:rsidRDefault="005B3284" w:rsidP="00F8637D">
            <w:pPr>
              <w:jc w:val="center"/>
            </w:pPr>
          </w:p>
        </w:tc>
      </w:tr>
      <w:tr w:rsidR="00FC7382" w:rsidRPr="00DF285C" w14:paraId="10BC79A2" w14:textId="77777777" w:rsidTr="00F8637D">
        <w:tc>
          <w:tcPr>
            <w:tcW w:w="2127" w:type="dxa"/>
          </w:tcPr>
          <w:p w14:paraId="0A98D288" w14:textId="77777777" w:rsidR="005B3284" w:rsidRPr="00DF285C" w:rsidRDefault="005B3284" w:rsidP="00F8637D">
            <w:r w:rsidRPr="00DF285C">
              <w:t>Руководитель</w:t>
            </w:r>
          </w:p>
        </w:tc>
        <w:tc>
          <w:tcPr>
            <w:tcW w:w="1559" w:type="dxa"/>
          </w:tcPr>
          <w:p w14:paraId="23D151C6" w14:textId="77777777" w:rsidR="005B3284" w:rsidRPr="00DF285C" w:rsidRDefault="005B3284" w:rsidP="00F8637D"/>
        </w:tc>
        <w:tc>
          <w:tcPr>
            <w:tcW w:w="1134" w:type="dxa"/>
          </w:tcPr>
          <w:p w14:paraId="303ACC68" w14:textId="77777777" w:rsidR="005B3284" w:rsidRPr="00DF285C" w:rsidRDefault="005B3284" w:rsidP="00F8637D"/>
        </w:tc>
        <w:tc>
          <w:tcPr>
            <w:tcW w:w="2410" w:type="dxa"/>
          </w:tcPr>
          <w:p w14:paraId="5AC08374" w14:textId="77777777" w:rsidR="005B3284" w:rsidRPr="00DF285C" w:rsidRDefault="005B3284" w:rsidP="00F8637D">
            <w:pPr>
              <w:pBdr>
                <w:bottom w:val="single" w:sz="6" w:space="1" w:color="auto"/>
              </w:pBdr>
            </w:pPr>
          </w:p>
        </w:tc>
        <w:tc>
          <w:tcPr>
            <w:tcW w:w="2268" w:type="dxa"/>
          </w:tcPr>
          <w:p w14:paraId="267FD288" w14:textId="77777777" w:rsidR="005B3284" w:rsidRPr="00DF285C" w:rsidRDefault="005B3284" w:rsidP="00F8637D">
            <w:pPr>
              <w:pBdr>
                <w:bottom w:val="single" w:sz="6" w:space="1" w:color="auto"/>
              </w:pBdr>
              <w:jc w:val="center"/>
            </w:pPr>
            <w:r>
              <w:t>С.В. Ибрагимов</w:t>
            </w:r>
          </w:p>
        </w:tc>
      </w:tr>
      <w:tr w:rsidR="00FC7382" w:rsidRPr="00DF285C" w14:paraId="62A9E375" w14:textId="77777777" w:rsidTr="00F8637D">
        <w:tc>
          <w:tcPr>
            <w:tcW w:w="2127" w:type="dxa"/>
          </w:tcPr>
          <w:p w14:paraId="2993079B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</w:tcPr>
          <w:p w14:paraId="0897914A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14:paraId="39AD7E67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2410" w:type="dxa"/>
          </w:tcPr>
          <w:p w14:paraId="4FD709F0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Подпись, дата)</w:t>
            </w:r>
          </w:p>
        </w:tc>
        <w:tc>
          <w:tcPr>
            <w:tcW w:w="2268" w:type="dxa"/>
          </w:tcPr>
          <w:p w14:paraId="07A511D6" w14:textId="77777777" w:rsidR="005B3284" w:rsidRPr="00DF285C" w:rsidRDefault="005B3284" w:rsidP="00F8637D">
            <w:pPr>
              <w:jc w:val="center"/>
              <w:rPr>
                <w:sz w:val="18"/>
                <w:szCs w:val="18"/>
              </w:rPr>
            </w:pPr>
            <w:r w:rsidRPr="00DF285C">
              <w:rPr>
                <w:sz w:val="18"/>
                <w:szCs w:val="18"/>
              </w:rPr>
              <w:t>(И.О. Фамилия)</w:t>
            </w:r>
          </w:p>
        </w:tc>
      </w:tr>
    </w:tbl>
    <w:p w14:paraId="2A87D97F" w14:textId="77777777" w:rsidR="005B3284" w:rsidRPr="00640BCE" w:rsidRDefault="005B3284" w:rsidP="005B3284">
      <w:pPr>
        <w:rPr>
          <w:i/>
          <w:sz w:val="28"/>
        </w:rPr>
      </w:pPr>
    </w:p>
    <w:p w14:paraId="38AF9662" w14:textId="77777777" w:rsidR="005B3284" w:rsidRPr="00640BCE" w:rsidRDefault="005B3284" w:rsidP="005B3284">
      <w:pPr>
        <w:rPr>
          <w:i/>
          <w:sz w:val="28"/>
        </w:rPr>
      </w:pPr>
    </w:p>
    <w:p w14:paraId="4328FEC0" w14:textId="77777777" w:rsidR="005B3284" w:rsidRPr="00640BCE" w:rsidRDefault="005B3284" w:rsidP="005B3284">
      <w:pPr>
        <w:rPr>
          <w:i/>
          <w:sz w:val="28"/>
        </w:rPr>
      </w:pPr>
    </w:p>
    <w:p w14:paraId="16C1DABA" w14:textId="77777777" w:rsidR="005B3284" w:rsidRDefault="005B3284" w:rsidP="005B3284">
      <w:pPr>
        <w:rPr>
          <w:i/>
          <w:sz w:val="28"/>
        </w:rPr>
      </w:pPr>
    </w:p>
    <w:p w14:paraId="25F0D648" w14:textId="77777777" w:rsidR="005B3284" w:rsidRPr="0083422C" w:rsidRDefault="005B3284" w:rsidP="005B3284">
      <w:pPr>
        <w:rPr>
          <w:i/>
          <w:sz w:val="28"/>
        </w:rPr>
      </w:pPr>
    </w:p>
    <w:p w14:paraId="79EE3EB3" w14:textId="77777777" w:rsidR="00D81747" w:rsidRDefault="005B3284" w:rsidP="00D81747">
      <w:pPr>
        <w:jc w:val="center"/>
        <w:rPr>
          <w:i/>
          <w:sz w:val="28"/>
        </w:rPr>
        <w:sectPr w:rsidR="00D81747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i/>
          <w:sz w:val="28"/>
        </w:rPr>
        <w:t>2</w:t>
      </w:r>
      <w:r w:rsidRPr="00DF285C">
        <w:rPr>
          <w:i/>
          <w:sz w:val="28"/>
        </w:rPr>
        <w:t>0</w:t>
      </w:r>
      <w:r>
        <w:rPr>
          <w:i/>
          <w:sz w:val="28"/>
        </w:rPr>
        <w:t>22</w:t>
      </w:r>
      <w:r w:rsidRPr="00DF285C">
        <w:rPr>
          <w:i/>
          <w:sz w:val="28"/>
        </w:rPr>
        <w:t xml:space="preserve"> г.</w:t>
      </w:r>
    </w:p>
    <w:p w14:paraId="7D172BE4" w14:textId="77777777" w:rsidR="00587BA8" w:rsidRDefault="00587BA8" w:rsidP="00587BA8">
      <w:pPr>
        <w:jc w:val="center"/>
      </w:pPr>
      <w:r>
        <w:lastRenderedPageBreak/>
        <w:t>Министерство науки и высшего образования Российской Федерации</w:t>
      </w:r>
      <w:r>
        <w:br/>
        <w:t>Федеральное государственное бюджетное образовательное учреждение</w:t>
      </w:r>
      <w:r>
        <w:br/>
        <w:t>высшего образования</w:t>
      </w:r>
      <w:r>
        <w:br/>
        <w:t>«Московский государственный технический университет имени Н.Э. Баумана</w:t>
      </w:r>
      <w:r>
        <w:br/>
        <w:t>(национальный исследовательский институт)»</w:t>
      </w:r>
      <w:r w:rsidR="007D731E">
        <w:rPr>
          <w:sz w:val="12"/>
          <w:szCs w:val="12"/>
        </w:rPr>
        <w:pict w14:anchorId="5F3B32C2">
          <v:rect id="_x0000_i1025" style="width:467.75pt;height:1pt;mso-position-vertical:absolute" o:hralign="center" o:hrstd="t" o:hrnoshade="t" o:hr="t" fillcolor="black [3213]" stroked="f"/>
        </w:pict>
      </w:r>
    </w:p>
    <w:p w14:paraId="7CFBCDD9" w14:textId="77777777" w:rsidR="00587BA8" w:rsidRDefault="00587BA8" w:rsidP="00587BA8">
      <w:pPr>
        <w:ind w:left="6096"/>
        <w:jc w:val="center"/>
        <w:rPr>
          <w:caps/>
        </w:rPr>
      </w:pPr>
      <w:r>
        <w:rPr>
          <w:caps/>
        </w:rPr>
        <w:t>утверждаю</w:t>
      </w:r>
    </w:p>
    <w:p w14:paraId="63150021" w14:textId="77777777" w:rsidR="00587BA8" w:rsidRDefault="00587BA8" w:rsidP="00587BA8">
      <w:pPr>
        <w:ind w:left="6096"/>
        <w:contextualSpacing/>
      </w:pPr>
      <w:r>
        <w:t>Заведующий кафедрой ИУ6</w:t>
      </w:r>
    </w:p>
    <w:p w14:paraId="37B2ED65" w14:textId="77777777" w:rsidR="00587BA8" w:rsidRDefault="00587BA8" w:rsidP="00587BA8">
      <w:pPr>
        <w:ind w:left="6096"/>
        <w:contextualSpacing/>
      </w:pPr>
      <w:r>
        <w:t>___________/_______________/</w:t>
      </w:r>
    </w:p>
    <w:p w14:paraId="664A1BBF" w14:textId="77777777" w:rsidR="00587BA8" w:rsidRDefault="00587BA8" w:rsidP="00587BA8">
      <w:pPr>
        <w:ind w:left="6096"/>
        <w:contextualSpacing/>
      </w:pPr>
      <w:r>
        <w:t>«___» ______________ 2022 г.</w:t>
      </w:r>
    </w:p>
    <w:p w14:paraId="44176958" w14:textId="77777777" w:rsidR="00587BA8" w:rsidRDefault="00587BA8" w:rsidP="00587BA8">
      <w:pPr>
        <w:spacing w:line="360" w:lineRule="auto"/>
        <w:contextualSpacing/>
        <w:jc w:val="center"/>
      </w:pPr>
    </w:p>
    <w:p w14:paraId="51313194" w14:textId="77777777" w:rsidR="00587BA8" w:rsidRPr="00CF129D" w:rsidRDefault="00587BA8" w:rsidP="00587BA8">
      <w:pPr>
        <w:spacing w:line="360" w:lineRule="auto"/>
        <w:contextualSpacing/>
        <w:jc w:val="center"/>
        <w:rPr>
          <w:b/>
          <w:bCs/>
          <w:caps/>
          <w:spacing w:val="20"/>
          <w:sz w:val="28"/>
          <w:szCs w:val="28"/>
        </w:rPr>
      </w:pPr>
      <w:r w:rsidRPr="00CF129D">
        <w:rPr>
          <w:b/>
          <w:bCs/>
          <w:caps/>
          <w:spacing w:val="20"/>
          <w:sz w:val="28"/>
          <w:szCs w:val="28"/>
        </w:rPr>
        <w:t>задание</w:t>
      </w:r>
    </w:p>
    <w:p w14:paraId="6747E815" w14:textId="77777777" w:rsidR="00587BA8" w:rsidRDefault="00587BA8" w:rsidP="00587BA8">
      <w:pPr>
        <w:spacing w:line="360" w:lineRule="auto"/>
        <w:contextualSpacing/>
        <w:jc w:val="center"/>
      </w:pPr>
      <w:r>
        <w:rPr>
          <w:b/>
          <w:bCs/>
        </w:rPr>
        <w:t>на выполнение курсовой работы</w:t>
      </w:r>
    </w:p>
    <w:p w14:paraId="4C9F6E5B" w14:textId="77777777" w:rsidR="00587BA8" w:rsidRDefault="00587BA8" w:rsidP="00587BA8">
      <w:pPr>
        <w:spacing w:line="360" w:lineRule="auto"/>
        <w:contextualSpacing/>
        <w:jc w:val="center"/>
      </w:pPr>
    </w:p>
    <w:p w14:paraId="1B597526" w14:textId="77777777" w:rsidR="00587BA8" w:rsidRDefault="00587BA8" w:rsidP="00587BA8">
      <w:pPr>
        <w:spacing w:line="360" w:lineRule="auto"/>
        <w:contextualSpacing/>
        <w:jc w:val="center"/>
      </w:pPr>
      <w:r>
        <w:t>по дисциплине «Микропроцессорные системы»</w:t>
      </w:r>
    </w:p>
    <w:p w14:paraId="51EFEF59" w14:textId="77777777" w:rsidR="00587BA8" w:rsidRDefault="00587BA8" w:rsidP="00587BA8">
      <w:pPr>
        <w:spacing w:line="360" w:lineRule="auto"/>
        <w:contextualSpacing/>
        <w:jc w:val="center"/>
      </w:pPr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"/>
        <w:gridCol w:w="2029"/>
        <w:gridCol w:w="1418"/>
      </w:tblGrid>
      <w:tr w:rsidR="00587BA8" w14:paraId="59E1D2DE" w14:textId="77777777" w:rsidTr="00F8637D">
        <w:tc>
          <w:tcPr>
            <w:tcW w:w="948" w:type="dxa"/>
          </w:tcPr>
          <w:p w14:paraId="7CBDFA2D" w14:textId="77777777" w:rsidR="00587BA8" w:rsidRDefault="00587BA8" w:rsidP="00F8637D">
            <w:pPr>
              <w:ind w:left="-115"/>
              <w:contextualSpacing/>
            </w:pPr>
            <w:r>
              <w:t>Студент</w:t>
            </w:r>
          </w:p>
        </w:tc>
        <w:tc>
          <w:tcPr>
            <w:tcW w:w="2029" w:type="dxa"/>
            <w:tcBorders>
              <w:bottom w:val="single" w:sz="4" w:space="0" w:color="auto"/>
            </w:tcBorders>
          </w:tcPr>
          <w:p w14:paraId="1F33902D" w14:textId="77777777" w:rsidR="00587BA8" w:rsidRDefault="00587BA8" w:rsidP="00F8637D">
            <w:pPr>
              <w:ind w:left="-40"/>
              <w:contextualSpacing/>
              <w:jc w:val="center"/>
            </w:pPr>
            <w:r>
              <w:t>Маркин М.А.</w:t>
            </w:r>
          </w:p>
        </w:tc>
        <w:tc>
          <w:tcPr>
            <w:tcW w:w="1418" w:type="dxa"/>
          </w:tcPr>
          <w:p w14:paraId="182EE3B2" w14:textId="77777777" w:rsidR="00587BA8" w:rsidRDefault="00587BA8" w:rsidP="00F8637D">
            <w:pPr>
              <w:ind w:left="-63"/>
              <w:contextualSpacing/>
            </w:pPr>
            <w:r>
              <w:t>(ИУ6-74Б)</w:t>
            </w:r>
          </w:p>
        </w:tc>
      </w:tr>
      <w:tr w:rsidR="00587BA8" w14:paraId="4E58B3BF" w14:textId="77777777" w:rsidTr="00F8637D">
        <w:tc>
          <w:tcPr>
            <w:tcW w:w="948" w:type="dxa"/>
          </w:tcPr>
          <w:p w14:paraId="4763791F" w14:textId="77777777" w:rsidR="00587BA8" w:rsidRDefault="00587BA8" w:rsidP="00F8637D">
            <w:pPr>
              <w:contextualSpacing/>
            </w:pPr>
          </w:p>
        </w:tc>
        <w:tc>
          <w:tcPr>
            <w:tcW w:w="3447" w:type="dxa"/>
            <w:gridSpan w:val="2"/>
          </w:tcPr>
          <w:p w14:paraId="4E2A785F" w14:textId="77777777" w:rsidR="00587BA8" w:rsidRPr="005C5E3A" w:rsidRDefault="00587BA8" w:rsidP="00F8637D">
            <w:pPr>
              <w:spacing w:line="360" w:lineRule="auto"/>
              <w:ind w:left="-40"/>
              <w:contextualSpacing/>
              <w:rPr>
                <w:sz w:val="20"/>
                <w:szCs w:val="20"/>
              </w:rPr>
            </w:pPr>
            <w:r w:rsidRPr="005C5E3A">
              <w:rPr>
                <w:sz w:val="20"/>
                <w:szCs w:val="20"/>
              </w:rPr>
              <w:t>(фамилия, инициалы, индекс группы)</w:t>
            </w:r>
          </w:p>
        </w:tc>
      </w:tr>
    </w:tbl>
    <w:p w14:paraId="3BF47B0E" w14:textId="77777777" w:rsidR="00587BA8" w:rsidRDefault="00587BA8" w:rsidP="00587BA8">
      <w:pPr>
        <w:contextualSpacing/>
      </w:pPr>
      <w:r>
        <w:t xml:space="preserve">Направленность курсовой работы – </w:t>
      </w:r>
      <w:r w:rsidRPr="003C2F29">
        <w:rPr>
          <w:u w:val="single"/>
        </w:rPr>
        <w:t>учебная</w:t>
      </w:r>
    </w:p>
    <w:p w14:paraId="2D21ABAB" w14:textId="77777777" w:rsidR="00587BA8" w:rsidRDefault="00587BA8" w:rsidP="00587BA8">
      <w:pPr>
        <w:contextualSpacing/>
      </w:pPr>
      <w:r>
        <w:t xml:space="preserve">Источник тематики – </w:t>
      </w:r>
      <w:r w:rsidRPr="003C2F29">
        <w:rPr>
          <w:u w:val="single"/>
        </w:rPr>
        <w:t>кафедра</w:t>
      </w:r>
    </w:p>
    <w:p w14:paraId="7FC381F4" w14:textId="77777777" w:rsidR="00587BA8" w:rsidRDefault="00587BA8" w:rsidP="00587BA8">
      <w:pPr>
        <w:contextualSpacing/>
      </w:pPr>
      <w:r>
        <w:t>График выполнения работы: 25% – 4 нед., 50% – 8 нед.,</w:t>
      </w:r>
      <w:r w:rsidRPr="00F91BE5">
        <w:t xml:space="preserve"> </w:t>
      </w:r>
      <w:r>
        <w:t>75% – 12 нед.,</w:t>
      </w:r>
      <w:r w:rsidRPr="00F91BE5">
        <w:t xml:space="preserve"> </w:t>
      </w:r>
      <w:r>
        <w:t>100% – 16 нед.</w:t>
      </w:r>
    </w:p>
    <w:p w14:paraId="0A5D6EBF" w14:textId="77777777" w:rsidR="00587BA8" w:rsidRDefault="00587BA8" w:rsidP="00587BA8">
      <w:pPr>
        <w:contextualSpacing/>
      </w:pPr>
    </w:p>
    <w:p w14:paraId="3D6E47AA" w14:textId="77777777" w:rsidR="00587BA8" w:rsidRDefault="00587BA8" w:rsidP="00587BA8">
      <w:pPr>
        <w:contextualSpacing/>
      </w:pPr>
    </w:p>
    <w:p w14:paraId="4AC01A07" w14:textId="77777777" w:rsidR="00587BA8" w:rsidRDefault="00587BA8" w:rsidP="00587BA8">
      <w:pPr>
        <w:spacing w:line="276" w:lineRule="auto"/>
        <w:contextualSpacing/>
        <w:jc w:val="both"/>
      </w:pPr>
      <w:r w:rsidRPr="00F91BE5">
        <w:rPr>
          <w:b/>
          <w:bCs/>
          <w:i/>
          <w:iCs/>
        </w:rPr>
        <w:t>Тема курсовой работы:</w:t>
      </w:r>
      <w:r>
        <w:t xml:space="preserve"> Адаптер автомобильных диагностических шин</w:t>
      </w:r>
    </w:p>
    <w:p w14:paraId="46B34D25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 xml:space="preserve">Разработать на основе микроконтроллера семейства </w:t>
      </w:r>
      <w:r>
        <w:rPr>
          <w:lang w:val="en-US"/>
        </w:rPr>
        <w:t>STM</w:t>
      </w:r>
      <w:r w:rsidRPr="00844CE5">
        <w:t xml:space="preserve">32 </w:t>
      </w:r>
      <w:r>
        <w:t xml:space="preserve">устройство, обеспечивающее возможность передачи данных между ПЭВМ и информационными шинами автомобиля согласно стандарту </w:t>
      </w:r>
      <w:r>
        <w:rPr>
          <w:lang w:val="en-US"/>
        </w:rPr>
        <w:t>SAE</w:t>
      </w:r>
      <w:r w:rsidRPr="008F62EC">
        <w:t xml:space="preserve"> </w:t>
      </w:r>
      <w:r>
        <w:rPr>
          <w:lang w:val="en-US"/>
        </w:rPr>
        <w:t>J</w:t>
      </w:r>
      <w:r w:rsidRPr="008F62EC">
        <w:t>253</w:t>
      </w:r>
      <w:r w:rsidRPr="0029101C">
        <w:t>4</w:t>
      </w:r>
      <w:r>
        <w:t xml:space="preserve">. Поддерживать работу с протоколом </w:t>
      </w:r>
      <w:r>
        <w:rPr>
          <w:lang w:val="en-US"/>
        </w:rPr>
        <w:t>CAN</w:t>
      </w:r>
      <w:r w:rsidRPr="008D7700">
        <w:t xml:space="preserve">, </w:t>
      </w:r>
      <w:r>
        <w:rPr>
          <w:lang w:val="en-US"/>
        </w:rPr>
        <w:t>ISO</w:t>
      </w:r>
      <w:r w:rsidRPr="008D7700">
        <w:t xml:space="preserve"> 15765-4. </w:t>
      </w:r>
      <w:r>
        <w:t xml:space="preserve">Обеспечить взаимодействие устройства с ПЭВМ посредством интерфейса </w:t>
      </w:r>
      <w:r>
        <w:rPr>
          <w:lang w:val="en-US"/>
        </w:rPr>
        <w:t>USB</w:t>
      </w:r>
      <w:r w:rsidRPr="0011597C">
        <w:t>.</w:t>
      </w:r>
    </w:p>
    <w:p w14:paraId="67A34CAC" w14:textId="77777777" w:rsidR="00587BA8" w:rsidRDefault="00587BA8" w:rsidP="00F06464">
      <w:pPr>
        <w:spacing w:line="276" w:lineRule="auto"/>
        <w:ind w:firstLine="709"/>
        <w:contextualSpacing/>
        <w:jc w:val="both"/>
      </w:pPr>
      <w:r>
        <w:t>Разработать схему, алгоритмы и драйверы устройства. Отладить разработанную программу и проверить ее работу на макетной плате.</w:t>
      </w:r>
    </w:p>
    <w:p w14:paraId="7EC14037" w14:textId="77777777" w:rsidR="00587BA8" w:rsidRPr="00F31E79" w:rsidRDefault="00587BA8" w:rsidP="00842C2D">
      <w:pPr>
        <w:spacing w:line="276" w:lineRule="auto"/>
        <w:ind w:firstLine="709"/>
        <w:contextualSpacing/>
        <w:jc w:val="both"/>
      </w:pPr>
      <w:r>
        <w:t xml:space="preserve">Оценить и измерить потребляемую мощность устройства. </w:t>
      </w:r>
    </w:p>
    <w:p w14:paraId="56C98719" w14:textId="77777777" w:rsidR="00587BA8" w:rsidRDefault="00587BA8" w:rsidP="00587BA8">
      <w:pPr>
        <w:contextualSpacing/>
      </w:pPr>
    </w:p>
    <w:p w14:paraId="0C50B382" w14:textId="77777777" w:rsidR="00587BA8" w:rsidRDefault="00587BA8" w:rsidP="00587BA8">
      <w:pPr>
        <w:contextualSpacing/>
      </w:pPr>
      <w:r w:rsidRPr="00E82581">
        <w:rPr>
          <w:b/>
          <w:bCs/>
          <w:i/>
          <w:iCs/>
        </w:rPr>
        <w:t>Оформление курсовой работы</w:t>
      </w:r>
    </w:p>
    <w:p w14:paraId="0F034B82" w14:textId="77777777" w:rsidR="00587BA8" w:rsidRDefault="00587BA8" w:rsidP="00587BA8">
      <w:pPr>
        <w:contextualSpacing/>
      </w:pPr>
      <w:r>
        <w:t>1. Расчетно-пояснительная записка на 30 листах формата А4.</w:t>
      </w:r>
    </w:p>
    <w:p w14:paraId="0C74866F" w14:textId="77777777" w:rsidR="00587BA8" w:rsidRDefault="00587BA8" w:rsidP="00587BA8">
      <w:pPr>
        <w:contextualSpacing/>
      </w:pPr>
      <w:r>
        <w:t>2. Перечень графического материала курсовой работы:</w:t>
      </w:r>
    </w:p>
    <w:p w14:paraId="6D55F962" w14:textId="77777777" w:rsidR="00587BA8" w:rsidRDefault="00587BA8" w:rsidP="00587BA8">
      <w:pPr>
        <w:ind w:firstLine="284"/>
      </w:pPr>
      <w:r>
        <w:t>а) функциональная электрическая схема;</w:t>
      </w:r>
    </w:p>
    <w:p w14:paraId="164D1320" w14:textId="77777777" w:rsidR="00587BA8" w:rsidRDefault="00587BA8" w:rsidP="00587BA8">
      <w:pPr>
        <w:ind w:firstLine="284"/>
      </w:pPr>
      <w:r>
        <w:t>б) принципиальная электрическая схема.</w:t>
      </w:r>
    </w:p>
    <w:p w14:paraId="25E3631B" w14:textId="77777777" w:rsidR="00587BA8" w:rsidRDefault="00587BA8" w:rsidP="00587BA8">
      <w:pPr>
        <w:ind w:firstLine="284"/>
      </w:pPr>
    </w:p>
    <w:p w14:paraId="1F5DCA4B" w14:textId="77777777" w:rsidR="00587BA8" w:rsidRDefault="00587BA8" w:rsidP="00587BA8">
      <w:pPr>
        <w:ind w:firstLine="284"/>
      </w:pPr>
    </w:p>
    <w:p w14:paraId="6C265DA9" w14:textId="77777777" w:rsidR="00587BA8" w:rsidRDefault="00587BA8" w:rsidP="00587BA8">
      <w:r>
        <w:t>Дата выдачи задания «___» _______________ 2022 г.</w:t>
      </w:r>
    </w:p>
    <w:p w14:paraId="16E40200" w14:textId="77777777" w:rsidR="00587BA8" w:rsidRDefault="00587BA8" w:rsidP="00587BA8">
      <w:r>
        <w:t>Руководитель курсовой работы ______________/________________/</w:t>
      </w:r>
    </w:p>
    <w:p w14:paraId="442D792A" w14:textId="77777777" w:rsidR="00587BA8" w:rsidRDefault="00587BA8" w:rsidP="00587BA8">
      <w:r>
        <w:t>Задание получил ______________/________________/</w:t>
      </w:r>
    </w:p>
    <w:p w14:paraId="1F8E1ED2" w14:textId="77777777" w:rsidR="00587BA8" w:rsidRDefault="00587BA8" w:rsidP="00587BA8">
      <w:r>
        <w:t>«___» _______________ 2022 г.</w:t>
      </w:r>
    </w:p>
    <w:p w14:paraId="2A411A9C" w14:textId="77777777" w:rsidR="00587BA8" w:rsidRDefault="00587BA8" w:rsidP="00587BA8"/>
    <w:p w14:paraId="1EA68E9E" w14:textId="77777777" w:rsidR="00587BA8" w:rsidRDefault="00587BA8" w:rsidP="00587BA8"/>
    <w:p w14:paraId="70679B1E" w14:textId="77777777" w:rsidR="00574B72" w:rsidRDefault="00587BA8" w:rsidP="00574B72">
      <w:pPr>
        <w:sectPr w:rsidR="00574B72" w:rsidSect="00D45CA3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 w:rsidRPr="004E45DF">
        <w:rPr>
          <w:u w:val="single"/>
        </w:rPr>
        <w:t>Примечание</w:t>
      </w:r>
      <w:r>
        <w:t>. Задание оформляется в двух экземплярах: один выдается студенту, второй хранится на кафедре.</w:t>
      </w:r>
    </w:p>
    <w:p w14:paraId="30424145" w14:textId="6EF31C18" w:rsidR="006122F5" w:rsidRPr="00C42907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ЕФЕРАТ</w:t>
      </w:r>
    </w:p>
    <w:p w14:paraId="78CEBBD8" w14:textId="33E10993" w:rsidR="006122F5" w:rsidRDefault="00B25D6F" w:rsidP="005D7603">
      <w:pPr>
        <w:pStyle w:val="ac"/>
      </w:pPr>
      <w:r w:rsidRPr="001A2C90">
        <w:t>Расчетно-пояснительная записка</w:t>
      </w:r>
      <w:r w:rsidR="00454FB8" w:rsidRPr="001A2C90">
        <w:t xml:space="preserve"> </w:t>
      </w:r>
      <w:r w:rsidR="007225CD" w:rsidRPr="001A2C90">
        <w:t xml:space="preserve">37 </w:t>
      </w:r>
      <w:r w:rsidR="00454FB8" w:rsidRPr="001A2C90">
        <w:t xml:space="preserve">с., </w:t>
      </w:r>
      <w:r w:rsidR="007225CD" w:rsidRPr="001A2C90">
        <w:t>1</w:t>
      </w:r>
      <w:r w:rsidR="00FB7DDF">
        <w:t>9</w:t>
      </w:r>
      <w:r w:rsidR="007225CD" w:rsidRPr="001A2C90">
        <w:t xml:space="preserve"> </w:t>
      </w:r>
      <w:r w:rsidR="00454FB8" w:rsidRPr="001A2C90">
        <w:t xml:space="preserve">рис., </w:t>
      </w:r>
      <w:r w:rsidR="007225CD" w:rsidRPr="001A2C90">
        <w:t xml:space="preserve">2 </w:t>
      </w:r>
      <w:r w:rsidR="00454FB8" w:rsidRPr="001A2C90">
        <w:t xml:space="preserve">табл., </w:t>
      </w:r>
      <w:r w:rsidR="00024D96" w:rsidRPr="001A2C90">
        <w:t xml:space="preserve">20 </w:t>
      </w:r>
      <w:r w:rsidR="00454FB8" w:rsidRPr="001A2C90">
        <w:t xml:space="preserve">источн., </w:t>
      </w:r>
      <w:r w:rsidR="00024D96" w:rsidRPr="001A2C90">
        <w:t xml:space="preserve">5 </w:t>
      </w:r>
      <w:r w:rsidR="00454FB8" w:rsidRPr="001A2C90">
        <w:t>прил.</w:t>
      </w:r>
    </w:p>
    <w:p w14:paraId="120579A8" w14:textId="602193E2" w:rsidR="0067330E" w:rsidRDefault="0067330E" w:rsidP="005D7603">
      <w:pPr>
        <w:pStyle w:val="ac"/>
        <w:ind w:firstLine="0"/>
      </w:pPr>
      <w:r>
        <w:rPr>
          <w:lang w:val="en-US"/>
        </w:rPr>
        <w:t>CAN</w:t>
      </w:r>
      <w:r w:rsidRPr="005D7603">
        <w:t>-</w:t>
      </w:r>
      <w:r>
        <w:t>ШИНА</w:t>
      </w:r>
      <w:r w:rsidRPr="005D7603">
        <w:t xml:space="preserve">, </w:t>
      </w:r>
      <w:r>
        <w:rPr>
          <w:lang w:val="en-US"/>
        </w:rPr>
        <w:t>STM</w:t>
      </w:r>
      <w:r w:rsidRPr="005D7603">
        <w:t xml:space="preserve">32, </w:t>
      </w:r>
      <w:r w:rsidR="006F623D">
        <w:rPr>
          <w:lang w:val="en-US"/>
        </w:rPr>
        <w:t>SAE</w:t>
      </w:r>
      <w:r w:rsidR="006F623D" w:rsidRPr="006F623D">
        <w:t xml:space="preserve"> </w:t>
      </w:r>
      <w:r>
        <w:rPr>
          <w:lang w:val="en-US"/>
        </w:rPr>
        <w:t>J</w:t>
      </w:r>
      <w:r w:rsidRPr="005D7603">
        <w:t xml:space="preserve">2534, </w:t>
      </w:r>
      <w:r w:rsidR="005D7603">
        <w:t>ПРОЕКТИРОВАНИЕ УСТРОЙСТВА, ИНТЕРФЕЙС</w:t>
      </w:r>
    </w:p>
    <w:p w14:paraId="23496A56" w14:textId="168538B3" w:rsidR="005D7603" w:rsidRDefault="005D7603" w:rsidP="005D7603">
      <w:pPr>
        <w:pStyle w:val="ac"/>
      </w:pPr>
      <w:r>
        <w:t xml:space="preserve">Данная работа описывает процесс разработки </w:t>
      </w:r>
      <w:r w:rsidR="00945076">
        <w:t>устройства</w:t>
      </w:r>
      <w:r w:rsidR="00F3082D">
        <w:t>.</w:t>
      </w:r>
    </w:p>
    <w:p w14:paraId="234BDFC6" w14:textId="36A832CA" w:rsidR="00594D9F" w:rsidRDefault="00594D9F" w:rsidP="005D7603">
      <w:pPr>
        <w:pStyle w:val="ac"/>
      </w:pPr>
      <w:r>
        <w:t>Объектом разработки является устройство</w:t>
      </w:r>
      <w:r w:rsidR="006F623D">
        <w:t xml:space="preserve">, соответствующее стандарту </w:t>
      </w:r>
      <w:r w:rsidR="006F623D">
        <w:rPr>
          <w:lang w:val="en-US"/>
        </w:rPr>
        <w:t>SAE</w:t>
      </w:r>
      <w:r w:rsidR="006F623D" w:rsidRPr="006F623D">
        <w:t xml:space="preserve"> </w:t>
      </w:r>
      <w:r w:rsidR="006F623D">
        <w:rPr>
          <w:lang w:val="en-US"/>
        </w:rPr>
        <w:t>J</w:t>
      </w:r>
      <w:r w:rsidR="006F623D" w:rsidRPr="006F623D">
        <w:t xml:space="preserve">2534, </w:t>
      </w:r>
      <w:r w:rsidR="006F623D">
        <w:t xml:space="preserve">реализующее интерфейс </w:t>
      </w:r>
      <w:r w:rsidR="006F623D">
        <w:rPr>
          <w:lang w:val="en-US"/>
        </w:rPr>
        <w:t>CAN</w:t>
      </w:r>
      <w:r w:rsidR="006F623D" w:rsidRPr="006F623D">
        <w:t>.</w:t>
      </w:r>
    </w:p>
    <w:p w14:paraId="13E446CD" w14:textId="36B31964" w:rsidR="00397D05" w:rsidRDefault="00397D05" w:rsidP="005D7603">
      <w:pPr>
        <w:pStyle w:val="ac"/>
        <w:rPr>
          <w:szCs w:val="28"/>
        </w:rPr>
      </w:pPr>
      <w:r>
        <w:t xml:space="preserve">Цель работы – спроектировать конечное устройство, способное взаимодействовать </w:t>
      </w:r>
      <w:r w:rsidR="00922BB8">
        <w:t xml:space="preserve">с ПЭВМ согласно </w:t>
      </w:r>
      <w:r w:rsidR="0010613A">
        <w:t>стандарту</w:t>
      </w:r>
      <w:r w:rsidR="00922BB8">
        <w:t xml:space="preserve"> </w:t>
      </w:r>
      <w:r w:rsidR="0010613A">
        <w:rPr>
          <w:lang w:val="en-US"/>
        </w:rPr>
        <w:t>SAE</w:t>
      </w:r>
      <w:r w:rsidR="0010613A" w:rsidRPr="0010613A">
        <w:t xml:space="preserve"> </w:t>
      </w:r>
      <w:r w:rsidR="00922BB8">
        <w:rPr>
          <w:lang w:val="en-US"/>
        </w:rPr>
        <w:t>J</w:t>
      </w:r>
      <w:r w:rsidR="00922BB8" w:rsidRPr="00922BB8">
        <w:t xml:space="preserve">2534 </w:t>
      </w:r>
      <w:r w:rsidR="00922BB8">
        <w:t xml:space="preserve">и реализующее взаимодействие с протоколами </w:t>
      </w:r>
      <w:r w:rsidR="00922BB8">
        <w:rPr>
          <w:lang w:val="en-US"/>
        </w:rPr>
        <w:t>CAN</w:t>
      </w:r>
      <w:r w:rsidR="00922BB8" w:rsidRPr="00922BB8">
        <w:t xml:space="preserve"> </w:t>
      </w:r>
      <w:r w:rsidR="00922BB8">
        <w:t xml:space="preserve">и </w:t>
      </w:r>
      <w:r w:rsidR="00922BB8">
        <w:rPr>
          <w:lang w:val="en-US"/>
        </w:rPr>
        <w:t>ISO</w:t>
      </w:r>
      <w:r w:rsidR="00922BB8" w:rsidRPr="00922BB8">
        <w:t xml:space="preserve"> </w:t>
      </w:r>
      <w:r w:rsidR="00922BB8" w:rsidRPr="00B64D16">
        <w:rPr>
          <w:szCs w:val="28"/>
        </w:rPr>
        <w:t>15</w:t>
      </w:r>
      <w:r w:rsidR="00922BB8" w:rsidRPr="00BC047D">
        <w:rPr>
          <w:szCs w:val="28"/>
        </w:rPr>
        <w:t>765</w:t>
      </w:r>
      <w:r w:rsidR="00922BB8" w:rsidRPr="00922BB8">
        <w:rPr>
          <w:szCs w:val="28"/>
        </w:rPr>
        <w:t>.</w:t>
      </w:r>
    </w:p>
    <w:p w14:paraId="02833544" w14:textId="39980D11" w:rsidR="00164EE9" w:rsidRDefault="00164EE9" w:rsidP="005D7603">
      <w:pPr>
        <w:pStyle w:val="ac"/>
        <w:rPr>
          <w:szCs w:val="28"/>
        </w:rPr>
      </w:pPr>
      <w:r>
        <w:rPr>
          <w:szCs w:val="28"/>
        </w:rPr>
        <w:t>В ходе разработки были решены следующие задачи:</w:t>
      </w:r>
    </w:p>
    <w:p w14:paraId="62B3F16E" w14:textId="17DD0E43" w:rsidR="00164EE9" w:rsidRDefault="00164EE9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структурная схема устройства,</w:t>
      </w:r>
    </w:p>
    <w:p w14:paraId="34D8A54C" w14:textId="211D172D" w:rsidR="00164EE9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функциональная схема устройства,</w:t>
      </w:r>
    </w:p>
    <w:p w14:paraId="7A4FA43B" w14:textId="68246A2C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а принципиальная схема устройства,</w:t>
      </w:r>
    </w:p>
    <w:p w14:paraId="1373B974" w14:textId="1FE7B9D6" w:rsidR="00F0799B" w:rsidRDefault="00F0799B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спроектирована печатная плата устройства,</w:t>
      </w:r>
    </w:p>
    <w:p w14:paraId="5877649E" w14:textId="1413AE26" w:rsidR="00527233" w:rsidRDefault="00527233" w:rsidP="00527233">
      <w:pPr>
        <w:pStyle w:val="ac"/>
        <w:numPr>
          <w:ilvl w:val="0"/>
          <w:numId w:val="23"/>
        </w:numPr>
        <w:tabs>
          <w:tab w:val="left" w:pos="1134"/>
        </w:tabs>
        <w:ind w:left="0" w:firstLine="709"/>
      </w:pPr>
      <w:r>
        <w:t>разработано и отлажено ПО устройства.</w:t>
      </w:r>
    </w:p>
    <w:p w14:paraId="483AF000" w14:textId="31772329" w:rsidR="00527233" w:rsidRDefault="00527233" w:rsidP="00527233">
      <w:pPr>
        <w:pStyle w:val="ac"/>
      </w:pPr>
      <w:r>
        <w:t>В результате был</w:t>
      </w:r>
      <w:r w:rsidR="00A67501">
        <w:t>о разработано устройство, удовлетворяющее требованиям технического задания. Устройство соотве</w:t>
      </w:r>
      <w:r w:rsidR="008659A4">
        <w:t>т</w:t>
      </w:r>
      <w:r w:rsidR="00A67501">
        <w:t xml:space="preserve">ствует требованиям стандарта </w:t>
      </w:r>
      <w:r w:rsidR="00A67501">
        <w:rPr>
          <w:lang w:val="en-US"/>
        </w:rPr>
        <w:t>SAE</w:t>
      </w:r>
      <w:r w:rsidR="00A67501" w:rsidRPr="00A67501">
        <w:t xml:space="preserve"> </w:t>
      </w:r>
      <w:r w:rsidR="00A67501">
        <w:rPr>
          <w:lang w:val="en-US"/>
        </w:rPr>
        <w:t>J</w:t>
      </w:r>
      <w:r w:rsidR="00A67501" w:rsidRPr="00A67501">
        <w:t xml:space="preserve">2534 </w:t>
      </w:r>
      <w:r w:rsidR="00A67501">
        <w:t xml:space="preserve">и позволяет ПЭВМ осуществлять взаимодействие с автомобильной шиной </w:t>
      </w:r>
      <w:r w:rsidR="00A67501">
        <w:rPr>
          <w:lang w:val="en-US"/>
        </w:rPr>
        <w:t>CAN</w:t>
      </w:r>
      <w:r w:rsidR="00A67501" w:rsidRPr="00A67501">
        <w:t>.</w:t>
      </w:r>
    </w:p>
    <w:p w14:paraId="1916A765" w14:textId="2B4B440C" w:rsidR="00CB2DC2" w:rsidRPr="00CB2DC2" w:rsidRDefault="00CB2DC2" w:rsidP="00527233">
      <w:pPr>
        <w:pStyle w:val="ac"/>
      </w:pPr>
      <w:r>
        <w:t>Конечное устройство предназначено как для личного, так и для коммерческого использования для диагностики автомобилей</w:t>
      </w:r>
      <w:r w:rsidR="00474DEB">
        <w:t>.</w:t>
      </w:r>
    </w:p>
    <w:p w14:paraId="2E094E1F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606D075" w14:textId="77777777" w:rsidR="006122F5" w:rsidRPr="005D7603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3E77E023" w14:textId="77777777" w:rsidR="006122F5" w:rsidRPr="005D7603" w:rsidRDefault="006122F5" w:rsidP="006122F5">
      <w:pPr>
        <w:rPr>
          <w:sz w:val="28"/>
          <w:szCs w:val="28"/>
        </w:rPr>
      </w:pPr>
      <w:r w:rsidRPr="005D7603">
        <w:rPr>
          <w:sz w:val="28"/>
          <w:szCs w:val="28"/>
        </w:rPr>
        <w:br w:type="page"/>
      </w:r>
    </w:p>
    <w:sdt>
      <w:sdtPr>
        <w:rPr>
          <w:rFonts w:eastAsia="Times New Roman"/>
          <w:b w:val="0"/>
          <w:bCs w:val="0"/>
          <w:sz w:val="24"/>
          <w:szCs w:val="24"/>
          <w:lang w:eastAsia="ar-SA"/>
        </w:rPr>
        <w:id w:val="-1709332235"/>
        <w:docPartObj>
          <w:docPartGallery w:val="Table of Contents"/>
          <w:docPartUnique/>
        </w:docPartObj>
      </w:sdtPr>
      <w:sdtEndPr/>
      <w:sdtContent>
        <w:p w14:paraId="1002246D" w14:textId="42231814" w:rsidR="00FE3316" w:rsidRDefault="00FE3316" w:rsidP="007E45C8">
          <w:pPr>
            <w:pStyle w:val="a6"/>
            <w:outlineLvl w:val="9"/>
          </w:pPr>
          <w:r>
            <w:t>СОДЕРЖАНИЕ</w:t>
          </w:r>
        </w:p>
        <w:p w14:paraId="68C7F581" w14:textId="0B75ED0F" w:rsidR="00B47FF6" w:rsidRDefault="00380119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205970" w:history="1">
            <w:r w:rsidR="00B47FF6" w:rsidRPr="00C41A2D">
              <w:rPr>
                <w:rStyle w:val="a8"/>
                <w:noProof/>
              </w:rPr>
              <w:t>ВВЕДЕНИЕ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0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7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A2257F0" w14:textId="7C7EF46D" w:rsidR="00B47FF6" w:rsidRDefault="007D731E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5971" w:history="1">
            <w:r w:rsidR="00B47FF6" w:rsidRPr="00C41A2D">
              <w:rPr>
                <w:rStyle w:val="a8"/>
                <w:noProof/>
              </w:rPr>
              <w:t>1</w:t>
            </w:r>
            <w:r w:rsidR="00B47FF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Конструкторская часть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1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7294789D" w14:textId="54BEC52B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2" w:history="1">
            <w:r w:rsidR="00B47FF6" w:rsidRPr="00C41A2D">
              <w:rPr>
                <w:rStyle w:val="a8"/>
                <w:noProof/>
              </w:rPr>
              <w:t>1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Анализ технического зада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2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4E4047D" w14:textId="2B20452B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3" w:history="1">
            <w:r w:rsidR="00B47FF6" w:rsidRPr="00C41A2D">
              <w:rPr>
                <w:rStyle w:val="a8"/>
                <w:noProof/>
              </w:rPr>
              <w:t>1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Обзор возможных решений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3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7A8D0726" w14:textId="77C39576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4" w:history="1">
            <w:r w:rsidR="00B47FF6" w:rsidRPr="00C41A2D">
              <w:rPr>
                <w:rStyle w:val="a8"/>
                <w:noProof/>
              </w:rPr>
              <w:t>1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Выбор компонентов устройств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4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0F58318C" w14:textId="184D9BEB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5" w:history="1">
            <w:r w:rsidR="00B47FF6" w:rsidRPr="00C41A2D">
              <w:rPr>
                <w:rStyle w:val="a8"/>
                <w:noProof/>
              </w:rPr>
              <w:t>1.3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Выбор микроконтроллер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5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5717B56" w14:textId="1D7E2DB4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6" w:history="1">
            <w:r w:rsidR="00B47FF6" w:rsidRPr="00C41A2D">
              <w:rPr>
                <w:rStyle w:val="a8"/>
                <w:noProof/>
              </w:rPr>
              <w:t>1.3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Выбор </w:t>
            </w:r>
            <w:r w:rsidR="00B47FF6" w:rsidRPr="00C41A2D">
              <w:rPr>
                <w:rStyle w:val="a8"/>
                <w:noProof/>
                <w:lang w:val="en-US"/>
              </w:rPr>
              <w:t>CAN-</w:t>
            </w:r>
            <w:r w:rsidR="00B47FF6" w:rsidRPr="00C41A2D">
              <w:rPr>
                <w:rStyle w:val="a8"/>
                <w:noProof/>
              </w:rPr>
              <w:t>трансивер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6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3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D9563EA" w14:textId="431B7143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7" w:history="1">
            <w:r w:rsidR="00B47FF6" w:rsidRPr="00C41A2D">
              <w:rPr>
                <w:rStyle w:val="a8"/>
                <w:noProof/>
              </w:rPr>
              <w:t>1.3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Выбор компонентов цепей пита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7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4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726E165" w14:textId="1AB3BDB2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8" w:history="1">
            <w:r w:rsidR="00B47FF6" w:rsidRPr="00C41A2D">
              <w:rPr>
                <w:rStyle w:val="a8"/>
                <w:noProof/>
              </w:rPr>
              <w:t>1.3.4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Выбор компонентов интерфейса </w:t>
            </w:r>
            <w:r w:rsidR="00B47FF6" w:rsidRPr="00C41A2D">
              <w:rPr>
                <w:rStyle w:val="a8"/>
                <w:noProof/>
                <w:lang w:val="en-US"/>
              </w:rPr>
              <w:t>USB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8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5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09A1D449" w14:textId="7EC9AA6B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79" w:history="1">
            <w:r w:rsidR="00B47FF6" w:rsidRPr="00C41A2D">
              <w:rPr>
                <w:rStyle w:val="a8"/>
                <w:noProof/>
              </w:rPr>
              <w:t>1.3.5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Выбор разъемов устройств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79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5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05999E9" w14:textId="0674848D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0" w:history="1">
            <w:r w:rsidR="00B47FF6" w:rsidRPr="00C41A2D">
              <w:rPr>
                <w:rStyle w:val="a8"/>
                <w:noProof/>
              </w:rPr>
              <w:t>1.4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зработка электрической функциональной схем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0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7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8724BA0" w14:textId="11CD4AB1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1" w:history="1">
            <w:r w:rsidR="00B47FF6" w:rsidRPr="00C41A2D">
              <w:rPr>
                <w:rStyle w:val="a8"/>
                <w:noProof/>
              </w:rPr>
              <w:t>1.4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Цепи микроконтроллер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1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7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3CBF3A5" w14:textId="092D646D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2" w:history="1">
            <w:r w:rsidR="00B47FF6" w:rsidRPr="00C41A2D">
              <w:rPr>
                <w:rStyle w:val="a8"/>
                <w:noProof/>
                <w:lang w:val="en-US"/>
              </w:rPr>
              <w:t>1.4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Цепи </w:t>
            </w:r>
            <w:r w:rsidR="00B47FF6" w:rsidRPr="00C41A2D">
              <w:rPr>
                <w:rStyle w:val="a8"/>
                <w:noProof/>
                <w:lang w:val="en-US"/>
              </w:rPr>
              <w:t>CAN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2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7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024ED577" w14:textId="1A3AF31E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3" w:history="1">
            <w:r w:rsidR="00B47FF6" w:rsidRPr="00C41A2D">
              <w:rPr>
                <w:rStyle w:val="a8"/>
                <w:noProof/>
              </w:rPr>
              <w:t>1.4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Цепи пита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3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55FE583" w14:textId="689B87DD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4" w:history="1">
            <w:r w:rsidR="00B47FF6" w:rsidRPr="00C41A2D">
              <w:rPr>
                <w:rStyle w:val="a8"/>
                <w:noProof/>
              </w:rPr>
              <w:t>1.4.4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Цепи интерфейса </w:t>
            </w:r>
            <w:r w:rsidR="00B47FF6" w:rsidRPr="00C41A2D">
              <w:rPr>
                <w:rStyle w:val="a8"/>
                <w:noProof/>
                <w:lang w:val="en-US"/>
              </w:rPr>
              <w:t>USB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4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AF49DAB" w14:textId="7EC3AD1C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5" w:history="1">
            <w:r w:rsidR="00B47FF6" w:rsidRPr="00C41A2D">
              <w:rPr>
                <w:rStyle w:val="a8"/>
                <w:noProof/>
              </w:rPr>
              <w:t>1.4.5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Цепи разъема отладки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5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5519A1D" w14:textId="0BE938AB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6" w:history="1">
            <w:r w:rsidR="00B47FF6" w:rsidRPr="00C41A2D">
              <w:rPr>
                <w:rStyle w:val="a8"/>
                <w:noProof/>
              </w:rPr>
              <w:t>1.4.6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Итоговая электрическая функциональная схем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6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6922113" w14:textId="77CB8A47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7" w:history="1">
            <w:r w:rsidR="00B47FF6" w:rsidRPr="00C41A2D">
              <w:rPr>
                <w:rStyle w:val="a8"/>
                <w:noProof/>
              </w:rPr>
              <w:t>1.5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зработка электрической принципиальной схем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7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0F0BCE3E" w14:textId="3E8CFABB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8" w:history="1">
            <w:r w:rsidR="00B47FF6" w:rsidRPr="00C41A2D">
              <w:rPr>
                <w:rStyle w:val="a8"/>
                <w:noProof/>
              </w:rPr>
              <w:t>1.5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счет цепей тактирования микропроцессор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8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1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2F3C90F" w14:textId="4259DF5A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89" w:history="1">
            <w:r w:rsidR="00B47FF6" w:rsidRPr="00C41A2D">
              <w:rPr>
                <w:rStyle w:val="a8"/>
                <w:noProof/>
              </w:rPr>
              <w:t>1.5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счет</w:t>
            </w:r>
            <w:r w:rsidR="00B47FF6" w:rsidRPr="00C41A2D">
              <w:rPr>
                <w:rStyle w:val="a8"/>
                <w:noProof/>
                <w:lang w:val="en-US"/>
              </w:rPr>
              <w:t xml:space="preserve"> </w:t>
            </w:r>
            <w:r w:rsidR="00B47FF6" w:rsidRPr="00C41A2D">
              <w:rPr>
                <w:rStyle w:val="a8"/>
                <w:noProof/>
              </w:rPr>
              <w:t>цепей развязочных конденсаторов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89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0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D75288D" w14:textId="2D9BA61C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0" w:history="1">
            <w:r w:rsidR="00B47FF6" w:rsidRPr="00C41A2D">
              <w:rPr>
                <w:rStyle w:val="a8"/>
                <w:noProof/>
              </w:rPr>
              <w:t>1.5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счет делителей напряже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0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0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2A19CD6" w14:textId="08C1AE2C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1" w:history="1">
            <w:r w:rsidR="00B47FF6" w:rsidRPr="00C41A2D">
              <w:rPr>
                <w:rStyle w:val="a8"/>
                <w:noProof/>
              </w:rPr>
              <w:t>1.5.4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счет токоограничивающих и подтягивающих резисторов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1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1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4D0AA212" w14:textId="0045A0F6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2" w:history="1">
            <w:r w:rsidR="00B47FF6" w:rsidRPr="00C41A2D">
              <w:rPr>
                <w:rStyle w:val="a8"/>
                <w:noProof/>
              </w:rPr>
              <w:t>1.5.5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Расчет цепей </w:t>
            </w:r>
            <w:r w:rsidR="00B47FF6" w:rsidRPr="00C41A2D">
              <w:rPr>
                <w:rStyle w:val="a8"/>
                <w:noProof/>
                <w:lang w:val="en-US"/>
              </w:rPr>
              <w:t>DC</w:t>
            </w:r>
            <w:r w:rsidR="00B47FF6" w:rsidRPr="00C41A2D">
              <w:rPr>
                <w:rStyle w:val="a8"/>
                <w:noProof/>
              </w:rPr>
              <w:t>-</w:t>
            </w:r>
            <w:r w:rsidR="00B47FF6" w:rsidRPr="00C41A2D">
              <w:rPr>
                <w:rStyle w:val="a8"/>
                <w:noProof/>
                <w:lang w:val="en-US"/>
              </w:rPr>
              <w:t>DC</w:t>
            </w:r>
            <w:r w:rsidR="00B47FF6" w:rsidRPr="00C41A2D">
              <w:rPr>
                <w:rStyle w:val="a8"/>
                <w:noProof/>
              </w:rPr>
              <w:t xml:space="preserve"> преобразовател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2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2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BF86EB2" w14:textId="56C62FB7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3" w:history="1">
            <w:r w:rsidR="00B47FF6" w:rsidRPr="00C41A2D">
              <w:rPr>
                <w:rStyle w:val="a8"/>
                <w:noProof/>
              </w:rPr>
              <w:t>1.5.6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Расчет цепей разъема </w:t>
            </w:r>
            <w:r w:rsidR="00B47FF6" w:rsidRPr="00C41A2D">
              <w:rPr>
                <w:rStyle w:val="a8"/>
                <w:noProof/>
                <w:lang w:val="en-US"/>
              </w:rPr>
              <w:t>USB</w:t>
            </w:r>
            <w:r w:rsidR="00B47FF6" w:rsidRPr="00C41A2D">
              <w:rPr>
                <w:rStyle w:val="a8"/>
                <w:noProof/>
              </w:rPr>
              <w:t xml:space="preserve"> </w:t>
            </w:r>
            <w:r w:rsidR="00B47FF6" w:rsidRPr="00C41A2D">
              <w:rPr>
                <w:rStyle w:val="a8"/>
                <w:noProof/>
                <w:lang w:val="en-US"/>
              </w:rPr>
              <w:t>Type</w:t>
            </w:r>
            <w:r w:rsidR="00B47FF6" w:rsidRPr="00C41A2D">
              <w:rPr>
                <w:rStyle w:val="a8"/>
                <w:noProof/>
              </w:rPr>
              <w:t>-</w:t>
            </w:r>
            <w:r w:rsidR="00B47FF6" w:rsidRPr="00C41A2D">
              <w:rPr>
                <w:rStyle w:val="a8"/>
                <w:noProof/>
                <w:lang w:val="en-US"/>
              </w:rPr>
              <w:t>C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3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3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74BB7A8D" w14:textId="7A90C4B9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4" w:history="1">
            <w:r w:rsidR="00B47FF6" w:rsidRPr="00C41A2D">
              <w:rPr>
                <w:rStyle w:val="a8"/>
                <w:noProof/>
              </w:rPr>
              <w:t>1.5.7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Итоговая электрическая принципиальная схем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4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3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75975E6" w14:textId="5E6DB370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5" w:history="1">
            <w:r w:rsidR="00B47FF6" w:rsidRPr="00C41A2D">
              <w:rPr>
                <w:rStyle w:val="a8"/>
                <w:noProof/>
              </w:rPr>
              <w:t>1.6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Проектирование печатной плат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5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4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1E0CCA01" w14:textId="09FA090E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6" w:history="1">
            <w:r w:rsidR="00B47FF6" w:rsidRPr="00C41A2D">
              <w:rPr>
                <w:rStyle w:val="a8"/>
                <w:noProof/>
              </w:rPr>
              <w:t>1.6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Общая сводк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6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4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BAE4CD8" w14:textId="458D00D2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7" w:history="1">
            <w:r w:rsidR="00B47FF6" w:rsidRPr="00C41A2D">
              <w:rPr>
                <w:rStyle w:val="a8"/>
                <w:noProof/>
              </w:rPr>
              <w:t>1.6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Итог проектирования печатной плат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7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4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18C6FB6C" w14:textId="45D28DB7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8" w:history="1">
            <w:r w:rsidR="00B47FF6" w:rsidRPr="00C41A2D">
              <w:rPr>
                <w:rStyle w:val="a8"/>
                <w:noProof/>
              </w:rPr>
              <w:t>1.7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счет потребляемой мощности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8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6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4A828F1" w14:textId="6D260053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5999" w:history="1">
            <w:r w:rsidR="00B47FF6" w:rsidRPr="00C41A2D">
              <w:rPr>
                <w:rStyle w:val="a8"/>
                <w:noProof/>
              </w:rPr>
              <w:t>1.8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Разработка ПО устройств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5999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6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2375CB2" w14:textId="7A91C798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0" w:history="1">
            <w:r w:rsidR="00B47FF6" w:rsidRPr="00C41A2D">
              <w:rPr>
                <w:rStyle w:val="a8"/>
                <w:noProof/>
              </w:rPr>
              <w:t>1.8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Логическая структура программ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0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6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00EC0CE2" w14:textId="19C4C50E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1" w:history="1">
            <w:r w:rsidR="00B47FF6" w:rsidRPr="00C41A2D">
              <w:rPr>
                <w:rStyle w:val="a8"/>
                <w:noProof/>
                <w:lang w:val="en-US"/>
              </w:rPr>
              <w:t>1.8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Модуль интерфейса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1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7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7AB6E302" w14:textId="1D66D2BD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2" w:history="1">
            <w:r w:rsidR="00B47FF6" w:rsidRPr="00C41A2D">
              <w:rPr>
                <w:rStyle w:val="a8"/>
                <w:noProof/>
              </w:rPr>
              <w:t>1.8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Модуль обработки команд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2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52FCAAC" w14:textId="3D3A7988" w:rsidR="00B47FF6" w:rsidRDefault="007D731E">
          <w:pPr>
            <w:pStyle w:val="31"/>
            <w:tabs>
              <w:tab w:val="left" w:pos="88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3" w:history="1">
            <w:r w:rsidR="00B47FF6" w:rsidRPr="00C41A2D">
              <w:rPr>
                <w:rStyle w:val="a8"/>
                <w:noProof/>
              </w:rPr>
              <w:t>1.8.4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 xml:space="preserve">Модуль интерфейса </w:t>
            </w:r>
            <w:r w:rsidR="00B47FF6" w:rsidRPr="00C41A2D">
              <w:rPr>
                <w:rStyle w:val="a8"/>
                <w:noProof/>
                <w:lang w:val="en-US"/>
              </w:rPr>
              <w:t>CAN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3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2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57F131C" w14:textId="6BDABF07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4" w:history="1">
            <w:r w:rsidR="00B47FF6" w:rsidRPr="00C41A2D">
              <w:rPr>
                <w:rStyle w:val="a8"/>
                <w:noProof/>
              </w:rPr>
              <w:t>1.9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Интерфейс взаимодействия с устройством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4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0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170CDEDC" w14:textId="3278B373" w:rsidR="00B47FF6" w:rsidRDefault="007D731E">
          <w:pPr>
            <w:pStyle w:val="1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05" w:history="1">
            <w:r w:rsidR="00B47FF6" w:rsidRPr="00C41A2D">
              <w:rPr>
                <w:rStyle w:val="a8"/>
                <w:noProof/>
              </w:rPr>
              <w:t>2</w:t>
            </w:r>
            <w:r w:rsidR="00B47FF6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Технологическая часть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5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1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63CE4E8C" w14:textId="34CB5A34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6" w:history="1">
            <w:r w:rsidR="00B47FF6" w:rsidRPr="00C41A2D">
              <w:rPr>
                <w:rStyle w:val="a8"/>
                <w:noProof/>
              </w:rPr>
              <w:t>2.1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Используемые инструмент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6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1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7CA84CA3" w14:textId="3A8F92F7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7" w:history="1">
            <w:r w:rsidR="00B47FF6" w:rsidRPr="00C41A2D">
              <w:rPr>
                <w:rStyle w:val="a8"/>
                <w:noProof/>
              </w:rPr>
              <w:t>2.2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Методы тестирова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7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1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F910C1D" w14:textId="46F9C718" w:rsidR="00B47FF6" w:rsidRDefault="007D731E">
          <w:pPr>
            <w:pStyle w:val="21"/>
            <w:tabs>
              <w:tab w:val="left" w:pos="66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3206008" w:history="1">
            <w:r w:rsidR="00B47FF6" w:rsidRPr="00C41A2D">
              <w:rPr>
                <w:rStyle w:val="a8"/>
                <w:noProof/>
              </w:rPr>
              <w:t>2.3</w:t>
            </w:r>
            <w:r w:rsidR="00B47FF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B47FF6" w:rsidRPr="00C41A2D">
              <w:rPr>
                <w:rStyle w:val="a8"/>
                <w:noProof/>
              </w:rPr>
              <w:t>Описание способа программировани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8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2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A8A9AF6" w14:textId="7E269090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09" w:history="1">
            <w:r w:rsidR="00B47FF6" w:rsidRPr="00C41A2D">
              <w:rPr>
                <w:rStyle w:val="a8"/>
                <w:noProof/>
              </w:rPr>
              <w:t>ЗАКЛЮЧЕНИЕ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09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4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1267B4D3" w14:textId="0D4AED30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0" w:history="1">
            <w:r w:rsidR="00B47FF6" w:rsidRPr="00C41A2D">
              <w:rPr>
                <w:rStyle w:val="a8"/>
                <w:noProof/>
              </w:rPr>
              <w:t>СПИСОК ИСПОЛЬЗОВАННЫХ ИСТОЧНИКОВ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0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5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F90B3E2" w14:textId="77907CE0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1" w:history="1">
            <w:r w:rsidR="00B47FF6" w:rsidRPr="00C41A2D">
              <w:rPr>
                <w:rStyle w:val="a8"/>
                <w:noProof/>
              </w:rPr>
              <w:t>ПРИЛОЖЕНИЕ А Схема электрическая функциональна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1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8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D51A58A" w14:textId="76265633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2" w:history="1">
            <w:r w:rsidR="00B47FF6" w:rsidRPr="00C41A2D">
              <w:rPr>
                <w:rStyle w:val="a8"/>
                <w:noProof/>
              </w:rPr>
              <w:t>ПРИЛОЖЕНИЕ Б Схема электрическая принципиальная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2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39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20488111" w14:textId="3CB1FC07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3" w:history="1">
            <w:r w:rsidR="00B47FF6" w:rsidRPr="00C41A2D">
              <w:rPr>
                <w:rStyle w:val="a8"/>
                <w:noProof/>
              </w:rPr>
              <w:t>ПРИЛОЖЕНИЕ В Перечень элементов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3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40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188C2C2A" w14:textId="10BB1AED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4" w:history="1">
            <w:r w:rsidR="00B47FF6" w:rsidRPr="00C41A2D">
              <w:rPr>
                <w:rStyle w:val="a8"/>
                <w:noProof/>
              </w:rPr>
              <w:t>ПРИЛОЖЕНИЕ Г Описание интерфейса взаимодействия с устройством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4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41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54870992" w14:textId="4ED61EFB" w:rsidR="00B47FF6" w:rsidRDefault="007D731E">
          <w:pPr>
            <w:pStyle w:val="1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3206015" w:history="1">
            <w:r w:rsidR="00B47FF6" w:rsidRPr="00C41A2D">
              <w:rPr>
                <w:rStyle w:val="a8"/>
                <w:noProof/>
              </w:rPr>
              <w:t>ПРИЛОЖЕНИЕ Д Исходный код программы</w:t>
            </w:r>
            <w:r w:rsidR="00B47FF6">
              <w:rPr>
                <w:noProof/>
                <w:webHidden/>
              </w:rPr>
              <w:tab/>
            </w:r>
            <w:r w:rsidR="00B47FF6">
              <w:rPr>
                <w:noProof/>
                <w:webHidden/>
              </w:rPr>
              <w:fldChar w:fldCharType="begin"/>
            </w:r>
            <w:r w:rsidR="00B47FF6">
              <w:rPr>
                <w:noProof/>
                <w:webHidden/>
              </w:rPr>
              <w:instrText xml:space="preserve"> PAGEREF _Toc123206015 \h </w:instrText>
            </w:r>
            <w:r w:rsidR="00B47FF6">
              <w:rPr>
                <w:noProof/>
                <w:webHidden/>
              </w:rPr>
            </w:r>
            <w:r w:rsidR="00B47FF6">
              <w:rPr>
                <w:noProof/>
                <w:webHidden/>
              </w:rPr>
              <w:fldChar w:fldCharType="separate"/>
            </w:r>
            <w:r w:rsidR="003B1F8B">
              <w:rPr>
                <w:noProof/>
                <w:webHidden/>
              </w:rPr>
              <w:t>43</w:t>
            </w:r>
            <w:r w:rsidR="00B47FF6">
              <w:rPr>
                <w:noProof/>
                <w:webHidden/>
              </w:rPr>
              <w:fldChar w:fldCharType="end"/>
            </w:r>
          </w:hyperlink>
        </w:p>
        <w:p w14:paraId="3D3C1608" w14:textId="5B86F65C" w:rsidR="00FE3316" w:rsidRDefault="00380119">
          <w:r>
            <w:rPr>
              <w:rFonts w:eastAsiaTheme="minorHAnsi" w:cstheme="minorBidi"/>
              <w:sz w:val="28"/>
              <w:szCs w:val="22"/>
              <w:lang w:eastAsia="en-US"/>
            </w:rPr>
            <w:fldChar w:fldCharType="end"/>
          </w:r>
        </w:p>
      </w:sdtContent>
    </w:sdt>
    <w:p w14:paraId="4F1621E0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7D465B88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B8D1F9A" w14:textId="77777777" w:rsidR="00FE3316" w:rsidRDefault="00FE3316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F1E6E36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6D76D8C5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0366DE87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C739652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195A80E3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400F47AD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3D8F11" w14:textId="77777777" w:rsidR="006122F5" w:rsidRPr="00127B94" w:rsidRDefault="006122F5" w:rsidP="006122F5">
      <w:pPr>
        <w:spacing w:line="360" w:lineRule="auto"/>
        <w:contextualSpacing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ЕРЕЧЕНЬ СОКРАЩЕНИЙ И ОБОЗНАЧЕНИЙ</w:t>
      </w:r>
    </w:p>
    <w:p w14:paraId="0F247A40" w14:textId="77777777" w:rsidR="002574CD" w:rsidRPr="00623F3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AN</w:t>
      </w:r>
      <w:r w:rsidRPr="00623F3D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Controller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ea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twork</w:t>
      </w:r>
      <w:r w:rsidRPr="00623F3D">
        <w:rPr>
          <w:sz w:val="28"/>
          <w:szCs w:val="28"/>
        </w:rPr>
        <w:t>,</w:t>
      </w:r>
    </w:p>
    <w:p w14:paraId="0572AA84" w14:textId="77777777" w:rsidR="002574CD" w:rsidRDefault="002574CD" w:rsidP="00B06D1B">
      <w:pPr>
        <w:pStyle w:val="ac"/>
        <w:rPr>
          <w:lang w:val="en-US" w:eastAsia="en-US"/>
        </w:rPr>
      </w:pPr>
      <w:r>
        <w:rPr>
          <w:lang w:val="en-US" w:eastAsia="en-US"/>
        </w:rPr>
        <w:t>COM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–</w:t>
      </w:r>
      <w:r w:rsidRPr="00C92AA3">
        <w:rPr>
          <w:lang w:val="en-US" w:eastAsia="en-US"/>
        </w:rPr>
        <w:t xml:space="preserve"> </w:t>
      </w:r>
      <w:r>
        <w:rPr>
          <w:lang w:val="en-US" w:eastAsia="en-US"/>
        </w:rPr>
        <w:t>communication port,</w:t>
      </w:r>
    </w:p>
    <w:p w14:paraId="1B044573" w14:textId="77777777" w:rsidR="002574CD" w:rsidRPr="00B407AA" w:rsidRDefault="002574CD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DC</w:t>
      </w:r>
      <w:r w:rsidRPr="00B407AA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постоянный</w:t>
      </w:r>
      <w:r w:rsidRPr="00B407AA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к</w:t>
      </w:r>
      <w:r w:rsidRPr="00B407AA">
        <w:rPr>
          <w:sz w:val="28"/>
          <w:szCs w:val="28"/>
          <w:lang w:val="en-US"/>
        </w:rPr>
        <w:t>,</w:t>
      </w:r>
    </w:p>
    <w:p w14:paraId="0DE908CC" w14:textId="77777777" w:rsidR="002574CD" w:rsidRPr="00623F3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DoCAN</w:t>
      </w:r>
      <w:r w:rsidRPr="00623F3D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Diagnostics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ver</w:t>
      </w:r>
      <w:r w:rsidRPr="00623F3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N</w:t>
      </w:r>
      <w:r w:rsidRPr="00623F3D">
        <w:rPr>
          <w:sz w:val="28"/>
          <w:szCs w:val="28"/>
        </w:rPr>
        <w:t>,</w:t>
      </w:r>
    </w:p>
    <w:p w14:paraId="4003408B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ISO</w:t>
      </w:r>
      <w:r>
        <w:rPr>
          <w:sz w:val="28"/>
          <w:szCs w:val="28"/>
        </w:rPr>
        <w:t xml:space="preserve"> – </w:t>
      </w:r>
      <w:r w:rsidRPr="00284480">
        <w:rPr>
          <w:sz w:val="28"/>
          <w:szCs w:val="28"/>
        </w:rPr>
        <w:t>Международная организация по стандартизации</w:t>
      </w:r>
      <w:r>
        <w:rPr>
          <w:sz w:val="28"/>
          <w:szCs w:val="28"/>
        </w:rPr>
        <w:t>,</w:t>
      </w:r>
    </w:p>
    <w:p w14:paraId="57CFE47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LDO</w:t>
      </w:r>
      <w:r w:rsidRPr="00284480">
        <w:rPr>
          <w:sz w:val="28"/>
          <w:szCs w:val="28"/>
        </w:rPr>
        <w:t xml:space="preserve"> – </w:t>
      </w:r>
      <w:r>
        <w:rPr>
          <w:sz w:val="28"/>
          <w:szCs w:val="28"/>
        </w:rPr>
        <w:t>линейный стабилизатор,</w:t>
      </w:r>
    </w:p>
    <w:p w14:paraId="5D7BBBFC" w14:textId="77777777" w:rsidR="002574CD" w:rsidRPr="00631C4A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SAE</w:t>
      </w:r>
      <w:r w:rsidRPr="00631C4A">
        <w:rPr>
          <w:sz w:val="28"/>
          <w:szCs w:val="28"/>
        </w:rPr>
        <w:t xml:space="preserve"> – </w:t>
      </w:r>
      <w:r>
        <w:rPr>
          <w:sz w:val="28"/>
          <w:szCs w:val="28"/>
        </w:rPr>
        <w:t>общество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обильных</w:t>
      </w:r>
      <w:r w:rsidRPr="00631C4A">
        <w:rPr>
          <w:sz w:val="28"/>
          <w:szCs w:val="28"/>
        </w:rPr>
        <w:t xml:space="preserve"> </w:t>
      </w:r>
      <w:r>
        <w:rPr>
          <w:sz w:val="28"/>
          <w:szCs w:val="28"/>
        </w:rPr>
        <w:t>инженеров,</w:t>
      </w:r>
    </w:p>
    <w:p w14:paraId="6EE792D4" w14:textId="77777777" w:rsidR="002574CD" w:rsidRPr="002574CD" w:rsidRDefault="002574CD" w:rsidP="00B06D1B">
      <w:pPr>
        <w:pStyle w:val="ac"/>
        <w:rPr>
          <w:szCs w:val="28"/>
          <w:lang w:val="en-US"/>
        </w:rPr>
      </w:pPr>
      <w:r>
        <w:rPr>
          <w:lang w:val="en-US"/>
        </w:rPr>
        <w:t>SWD – serial wire debug,</w:t>
      </w:r>
    </w:p>
    <w:p w14:paraId="44F8B884" w14:textId="77777777" w:rsidR="002574CD" w:rsidRPr="00284480" w:rsidRDefault="002574CD" w:rsidP="00284480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– Universal Serial Bus</w:t>
      </w:r>
      <w:r w:rsidRPr="00284480">
        <w:rPr>
          <w:sz w:val="28"/>
          <w:szCs w:val="28"/>
          <w:lang w:val="en-US"/>
        </w:rPr>
        <w:t>,</w:t>
      </w:r>
    </w:p>
    <w:p w14:paraId="14CB7034" w14:textId="77777777" w:rsidR="002574CD" w:rsidRPr="00284480" w:rsidRDefault="002574CD" w:rsidP="00284480">
      <w:pPr>
        <w:pStyle w:val="ac"/>
        <w:rPr>
          <w:lang w:val="en-US"/>
        </w:rPr>
      </w:pPr>
      <w:r>
        <w:rPr>
          <w:lang w:val="en-US"/>
        </w:rPr>
        <w:t>USB</w:t>
      </w:r>
      <w:r w:rsidRPr="00284480">
        <w:rPr>
          <w:lang w:val="en-US"/>
        </w:rPr>
        <w:t>-</w:t>
      </w:r>
      <w:r>
        <w:rPr>
          <w:lang w:val="en-US"/>
        </w:rPr>
        <w:t>IF</w:t>
      </w:r>
      <w:r w:rsidRPr="00284480">
        <w:rPr>
          <w:lang w:val="en-US"/>
        </w:rPr>
        <w:t xml:space="preserve"> – </w:t>
      </w:r>
      <w:r>
        <w:rPr>
          <w:lang w:val="en-US"/>
        </w:rPr>
        <w:t>USB Implementers Forum,</w:t>
      </w:r>
    </w:p>
    <w:p w14:paraId="5B9C42F8" w14:textId="77777777" w:rsidR="002574CD" w:rsidRPr="002574CD" w:rsidRDefault="002574CD" w:rsidP="00B06D1B">
      <w:pPr>
        <w:pStyle w:val="ac"/>
        <w:rPr>
          <w:lang w:eastAsia="en-US"/>
        </w:rPr>
      </w:pPr>
      <w:r>
        <w:rPr>
          <w:lang w:val="en-US" w:eastAsia="en-US"/>
        </w:rPr>
        <w:t>VCP</w:t>
      </w:r>
      <w:r w:rsidRPr="002574CD">
        <w:rPr>
          <w:lang w:eastAsia="en-US"/>
        </w:rPr>
        <w:t xml:space="preserve"> – </w:t>
      </w:r>
      <w:r>
        <w:rPr>
          <w:lang w:val="en-US" w:eastAsia="en-US"/>
        </w:rPr>
        <w:t>virtual</w:t>
      </w:r>
      <w:r w:rsidRPr="002574CD">
        <w:rPr>
          <w:lang w:eastAsia="en-US"/>
        </w:rPr>
        <w:t xml:space="preserve"> </w:t>
      </w:r>
      <w:r>
        <w:rPr>
          <w:lang w:val="en-US" w:eastAsia="en-US"/>
        </w:rPr>
        <w:t>COM</w:t>
      </w:r>
      <w:r w:rsidRPr="002574CD">
        <w:rPr>
          <w:lang w:eastAsia="en-US"/>
        </w:rPr>
        <w:t>-</w:t>
      </w:r>
      <w:r>
        <w:rPr>
          <w:lang w:val="en-US" w:eastAsia="en-US"/>
        </w:rPr>
        <w:t>port</w:t>
      </w:r>
      <w:r w:rsidRPr="002574CD">
        <w:rPr>
          <w:lang w:eastAsia="en-US"/>
        </w:rPr>
        <w:t>,</w:t>
      </w:r>
    </w:p>
    <w:p w14:paraId="14C21A4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 w:rsidRPr="003D017D">
        <w:rPr>
          <w:sz w:val="28"/>
          <w:szCs w:val="28"/>
        </w:rPr>
        <w:t>АЦП</w:t>
      </w:r>
      <w:r w:rsidRPr="00B407AA">
        <w:rPr>
          <w:sz w:val="28"/>
          <w:szCs w:val="28"/>
        </w:rPr>
        <w:t xml:space="preserve"> – </w:t>
      </w:r>
      <w:r>
        <w:rPr>
          <w:sz w:val="28"/>
          <w:szCs w:val="28"/>
        </w:rPr>
        <w:t>аналого-цифровой преобразователь,</w:t>
      </w:r>
    </w:p>
    <w:p w14:paraId="75761A9C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БС – бортовая сеть,</w:t>
      </w:r>
    </w:p>
    <w:p w14:paraId="4EE7BB32" w14:textId="77777777" w:rsidR="002574CD" w:rsidRPr="00284480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ИС – интегральная схема,</w:t>
      </w:r>
    </w:p>
    <w:p w14:paraId="2B0555FE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МК – микроконтроллер,</w:t>
      </w:r>
    </w:p>
    <w:p w14:paraId="06C0A92C" w14:textId="77777777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О – программное обеспечение,</w:t>
      </w:r>
    </w:p>
    <w:p w14:paraId="2826C3CB" w14:textId="77777777" w:rsidR="002574CD" w:rsidRPr="00BB11D2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ПЭВМ – персональная ЭВМ,</w:t>
      </w:r>
    </w:p>
    <w:p w14:paraId="72320F2C" w14:textId="77777777" w:rsidR="002574CD" w:rsidRDefault="002574CD" w:rsidP="00B06D1B">
      <w:pPr>
        <w:pStyle w:val="ac"/>
        <w:rPr>
          <w:lang w:eastAsia="en-US"/>
        </w:rPr>
      </w:pPr>
      <w:r>
        <w:rPr>
          <w:lang w:eastAsia="en-US"/>
        </w:rPr>
        <w:t>САПР</w:t>
      </w:r>
      <w:r w:rsidRPr="002574CD">
        <w:rPr>
          <w:lang w:eastAsia="en-US"/>
        </w:rPr>
        <w:t xml:space="preserve"> – </w:t>
      </w:r>
      <w:r w:rsidRPr="007B141D">
        <w:rPr>
          <w:lang w:eastAsia="en-US"/>
        </w:rPr>
        <w:t>система автоматизированного проектирования</w:t>
      </w:r>
      <w:r>
        <w:rPr>
          <w:lang w:eastAsia="en-US"/>
        </w:rPr>
        <w:t>,</w:t>
      </w:r>
    </w:p>
    <w:p w14:paraId="057CEF51" w14:textId="3C2F2A34" w:rsidR="002574CD" w:rsidRDefault="002574CD" w:rsidP="006122F5">
      <w:pPr>
        <w:spacing w:line="360" w:lineRule="auto"/>
        <w:ind w:firstLine="709"/>
        <w:contextualSpacing/>
        <w:rPr>
          <w:sz w:val="28"/>
          <w:szCs w:val="28"/>
        </w:rPr>
      </w:pPr>
      <w:r>
        <w:rPr>
          <w:sz w:val="28"/>
          <w:szCs w:val="28"/>
        </w:rPr>
        <w:t>ТЗ – техническое задание.</w:t>
      </w:r>
    </w:p>
    <w:p w14:paraId="0AD39CF2" w14:textId="77777777" w:rsidR="006122F5" w:rsidRPr="00623F3D" w:rsidRDefault="006122F5" w:rsidP="00B06D1B">
      <w:pPr>
        <w:pStyle w:val="ac"/>
      </w:pPr>
      <w:r w:rsidRPr="00623F3D">
        <w:br w:type="page"/>
      </w:r>
    </w:p>
    <w:p w14:paraId="73389D78" w14:textId="77777777" w:rsidR="006122F5" w:rsidRPr="00F16B99" w:rsidRDefault="006122F5" w:rsidP="006122F5">
      <w:pPr>
        <w:pStyle w:val="a6"/>
      </w:pPr>
      <w:bookmarkStart w:id="0" w:name="_Toc121734747"/>
      <w:bookmarkStart w:id="1" w:name="_Toc123205970"/>
      <w:r>
        <w:lastRenderedPageBreak/>
        <w:t>ВВЕДЕНИЕ</w:t>
      </w:r>
      <w:bookmarkEnd w:id="0"/>
      <w:bookmarkEnd w:id="1"/>
    </w:p>
    <w:p w14:paraId="5DFDEF37" w14:textId="6EDD5999" w:rsidR="006122F5" w:rsidRDefault="00F11AE3" w:rsidP="007B07F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ая работа</w:t>
      </w:r>
      <w:r w:rsidR="008A728F">
        <w:rPr>
          <w:sz w:val="28"/>
          <w:szCs w:val="28"/>
        </w:rPr>
        <w:t xml:space="preserve"> </w:t>
      </w:r>
      <w:r w:rsidR="003E0449">
        <w:rPr>
          <w:sz w:val="28"/>
          <w:szCs w:val="28"/>
        </w:rPr>
        <w:t>описывает разработку устройства</w:t>
      </w:r>
      <w:r w:rsidR="007B07FA">
        <w:rPr>
          <w:sz w:val="28"/>
          <w:szCs w:val="28"/>
        </w:rPr>
        <w:t xml:space="preserve">-адаптера для автомобильных диагностических шин. </w:t>
      </w:r>
      <w:r w:rsidR="004B0A5B">
        <w:rPr>
          <w:sz w:val="28"/>
          <w:szCs w:val="28"/>
        </w:rPr>
        <w:t xml:space="preserve">Описаны этапы проектирования устройства и разработки </w:t>
      </w:r>
      <w:r w:rsidR="00AC043C">
        <w:rPr>
          <w:sz w:val="28"/>
          <w:szCs w:val="28"/>
        </w:rPr>
        <w:t>программного обеспечения</w:t>
      </w:r>
      <w:r w:rsidR="00BC2D97">
        <w:rPr>
          <w:sz w:val="28"/>
          <w:szCs w:val="28"/>
        </w:rPr>
        <w:t xml:space="preserve"> микроконтроллера</w:t>
      </w:r>
      <w:r w:rsidR="004B0A5B">
        <w:rPr>
          <w:sz w:val="28"/>
          <w:szCs w:val="28"/>
        </w:rPr>
        <w:t>.</w:t>
      </w:r>
    </w:p>
    <w:p w14:paraId="71CEFD19" w14:textId="75BEC0E2" w:rsidR="006122F5" w:rsidRDefault="00224170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 w:rsidR="00993F41">
        <w:rPr>
          <w:sz w:val="28"/>
          <w:szCs w:val="28"/>
        </w:rPr>
        <w:t xml:space="preserve">основного </w:t>
      </w:r>
      <w:r w:rsidR="00AC043C">
        <w:rPr>
          <w:sz w:val="28"/>
          <w:szCs w:val="28"/>
        </w:rPr>
        <w:t>вычислительного устройства выбран микроконтроллер</w:t>
      </w:r>
      <w:r w:rsidR="00BC2D97">
        <w:rPr>
          <w:sz w:val="28"/>
          <w:szCs w:val="28"/>
        </w:rPr>
        <w:t xml:space="preserve"> семейства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</w:rPr>
        <w:t xml:space="preserve"> – </w:t>
      </w:r>
      <w:r w:rsidR="00BC2D97">
        <w:rPr>
          <w:sz w:val="28"/>
          <w:szCs w:val="28"/>
          <w:lang w:val="en-US"/>
        </w:rPr>
        <w:t>STM</w:t>
      </w:r>
      <w:r w:rsidR="00BC2D97" w:rsidRPr="00BC2D97">
        <w:rPr>
          <w:sz w:val="28"/>
          <w:szCs w:val="28"/>
        </w:rPr>
        <w:t>32</w:t>
      </w:r>
      <w:r w:rsidR="00BC2D97">
        <w:rPr>
          <w:sz w:val="28"/>
          <w:szCs w:val="28"/>
          <w:lang w:val="en-US"/>
        </w:rPr>
        <w:t>F</w:t>
      </w:r>
      <w:r w:rsidR="008B1A5E">
        <w:rPr>
          <w:sz w:val="28"/>
          <w:szCs w:val="28"/>
        </w:rPr>
        <w:t>105</w:t>
      </w:r>
      <w:r w:rsidR="008B1A5E">
        <w:rPr>
          <w:sz w:val="28"/>
          <w:szCs w:val="28"/>
          <w:lang w:val="en-US"/>
        </w:rPr>
        <w:t>RB</w:t>
      </w:r>
      <w:r w:rsidR="00BC2D97" w:rsidRPr="00BC2D97">
        <w:rPr>
          <w:sz w:val="28"/>
          <w:szCs w:val="28"/>
        </w:rPr>
        <w:t>.</w:t>
      </w:r>
      <w:r w:rsidR="00E603EA" w:rsidRPr="00E603EA">
        <w:rPr>
          <w:sz w:val="28"/>
          <w:szCs w:val="28"/>
        </w:rPr>
        <w:t xml:space="preserve"> </w:t>
      </w:r>
      <w:r w:rsidR="00E603EA">
        <w:rPr>
          <w:sz w:val="28"/>
          <w:szCs w:val="28"/>
        </w:rPr>
        <w:t xml:space="preserve">Выбранный МК </w:t>
      </w:r>
      <w:r w:rsidR="006577B6">
        <w:rPr>
          <w:sz w:val="28"/>
          <w:szCs w:val="28"/>
        </w:rPr>
        <w:t>имеет аппаратные контроллер интерфейс</w:t>
      </w:r>
      <w:r w:rsidR="00552972">
        <w:rPr>
          <w:sz w:val="28"/>
          <w:szCs w:val="28"/>
        </w:rPr>
        <w:t>а</w:t>
      </w:r>
      <w:r w:rsidR="006577B6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USB</w:t>
      </w:r>
      <w:r w:rsidR="008B1A5E" w:rsidRPr="008B1A5E">
        <w:rPr>
          <w:sz w:val="28"/>
          <w:szCs w:val="28"/>
        </w:rPr>
        <w:t xml:space="preserve"> 2.0 </w:t>
      </w:r>
      <w:r w:rsidR="008B1A5E">
        <w:rPr>
          <w:sz w:val="28"/>
          <w:szCs w:val="28"/>
          <w:lang w:val="en-US"/>
        </w:rPr>
        <w:t>FS</w:t>
      </w:r>
      <w:r w:rsidR="00552972">
        <w:rPr>
          <w:sz w:val="28"/>
          <w:szCs w:val="28"/>
        </w:rPr>
        <w:t xml:space="preserve"> и два контроллера</w:t>
      </w:r>
      <w:r w:rsidR="006577B6" w:rsidRPr="008B1A5E">
        <w:rPr>
          <w:sz w:val="28"/>
          <w:szCs w:val="28"/>
        </w:rPr>
        <w:t xml:space="preserve"> </w:t>
      </w:r>
      <w:r w:rsidR="006577B6">
        <w:rPr>
          <w:sz w:val="28"/>
          <w:szCs w:val="28"/>
          <w:lang w:val="en-US"/>
        </w:rPr>
        <w:t>CAN</w:t>
      </w:r>
      <w:r w:rsidR="008B1A5E">
        <w:rPr>
          <w:sz w:val="28"/>
          <w:szCs w:val="28"/>
        </w:rPr>
        <w:t xml:space="preserve"> 2.0</w:t>
      </w:r>
      <w:r w:rsidR="008B1A5E">
        <w:rPr>
          <w:sz w:val="28"/>
          <w:szCs w:val="28"/>
          <w:lang w:val="en-US"/>
        </w:rPr>
        <w:t>B</w:t>
      </w:r>
      <w:r w:rsidR="008B1A5E" w:rsidRPr="008B1A5E">
        <w:rPr>
          <w:sz w:val="28"/>
          <w:szCs w:val="28"/>
        </w:rPr>
        <w:t xml:space="preserve">, </w:t>
      </w:r>
      <w:r w:rsidR="008B1A5E">
        <w:rPr>
          <w:sz w:val="28"/>
          <w:szCs w:val="28"/>
        </w:rPr>
        <w:t>необходимые</w:t>
      </w:r>
      <w:r w:rsidR="008B1A5E" w:rsidRPr="008B1A5E">
        <w:rPr>
          <w:sz w:val="28"/>
          <w:szCs w:val="28"/>
        </w:rPr>
        <w:t xml:space="preserve"> </w:t>
      </w:r>
      <w:r w:rsidR="008B1A5E">
        <w:rPr>
          <w:sz w:val="28"/>
          <w:szCs w:val="28"/>
        </w:rPr>
        <w:t>для выполнения поставленной задачи.</w:t>
      </w:r>
    </w:p>
    <w:p w14:paraId="730B90F2" w14:textId="4CE1BD7C" w:rsidR="000B4456" w:rsidRDefault="000B445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роцессе выполнения работы </w:t>
      </w:r>
      <w:r w:rsidR="00CB0F79">
        <w:rPr>
          <w:sz w:val="28"/>
          <w:szCs w:val="28"/>
        </w:rPr>
        <w:t>был проведен анализ технического задания и необходимых международных стандартов</w:t>
      </w:r>
      <w:r w:rsidR="00697D03">
        <w:rPr>
          <w:sz w:val="28"/>
          <w:szCs w:val="28"/>
        </w:rPr>
        <w:t xml:space="preserve">. Были разработаны </w:t>
      </w:r>
      <w:r w:rsidR="00237874">
        <w:rPr>
          <w:sz w:val="28"/>
          <w:szCs w:val="28"/>
        </w:rPr>
        <w:t>функцион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и принципиаль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схем</w:t>
      </w:r>
      <w:r w:rsidR="00254389">
        <w:rPr>
          <w:sz w:val="28"/>
          <w:szCs w:val="28"/>
        </w:rPr>
        <w:t>ы</w:t>
      </w:r>
      <w:r w:rsidR="00237874">
        <w:rPr>
          <w:sz w:val="28"/>
          <w:szCs w:val="28"/>
        </w:rPr>
        <w:t xml:space="preserve"> устройства, печатн</w:t>
      </w:r>
      <w:r w:rsidR="00697D03">
        <w:rPr>
          <w:sz w:val="28"/>
          <w:szCs w:val="28"/>
        </w:rPr>
        <w:t>ая</w:t>
      </w:r>
      <w:r w:rsidR="00237874">
        <w:rPr>
          <w:sz w:val="28"/>
          <w:szCs w:val="28"/>
        </w:rPr>
        <w:t xml:space="preserve"> плат</w:t>
      </w:r>
      <w:r w:rsidR="00697D03">
        <w:rPr>
          <w:sz w:val="28"/>
          <w:szCs w:val="28"/>
        </w:rPr>
        <w:t>а</w:t>
      </w:r>
      <w:r w:rsidR="00237874">
        <w:rPr>
          <w:sz w:val="28"/>
          <w:szCs w:val="28"/>
        </w:rPr>
        <w:t xml:space="preserve"> устройства</w:t>
      </w:r>
      <w:r w:rsidR="007B2A3F">
        <w:rPr>
          <w:sz w:val="28"/>
          <w:szCs w:val="28"/>
        </w:rPr>
        <w:t>, ПО микроконтроллера</w:t>
      </w:r>
      <w:r w:rsidR="00254389">
        <w:rPr>
          <w:sz w:val="28"/>
          <w:szCs w:val="28"/>
        </w:rPr>
        <w:t>.</w:t>
      </w:r>
      <w:r w:rsidR="00B6405B">
        <w:rPr>
          <w:sz w:val="28"/>
          <w:szCs w:val="28"/>
        </w:rPr>
        <w:t xml:space="preserve"> </w:t>
      </w:r>
      <w:r w:rsidR="00254389">
        <w:rPr>
          <w:sz w:val="28"/>
          <w:szCs w:val="28"/>
        </w:rPr>
        <w:t>Было в</w:t>
      </w:r>
      <w:r w:rsidR="00B6405B">
        <w:rPr>
          <w:sz w:val="28"/>
          <w:szCs w:val="28"/>
        </w:rPr>
        <w:t xml:space="preserve">ыполнено отладочное тестирование </w:t>
      </w:r>
      <w:r w:rsidR="004C0E44">
        <w:rPr>
          <w:sz w:val="28"/>
          <w:szCs w:val="28"/>
        </w:rPr>
        <w:t>устройства с использованием макета.</w:t>
      </w:r>
    </w:p>
    <w:p w14:paraId="690DDE0D" w14:textId="7E702ACF" w:rsidR="009454B5" w:rsidRDefault="00EE7036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устройства, согласно техническому заданию, состоит из двух</w:t>
      </w:r>
      <w:r w:rsidR="0064279C">
        <w:rPr>
          <w:sz w:val="28"/>
          <w:szCs w:val="28"/>
        </w:rPr>
        <w:t xml:space="preserve"> основных частей: конструкторская и технологическая часть.</w:t>
      </w:r>
    </w:p>
    <w:p w14:paraId="6E8370C6" w14:textId="3CF9DAB3" w:rsidR="0064279C" w:rsidRDefault="0064279C" w:rsidP="00BC2D9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онструкторская часть</w:t>
      </w:r>
      <w:r w:rsidR="00EF607A">
        <w:rPr>
          <w:sz w:val="28"/>
          <w:szCs w:val="28"/>
        </w:rPr>
        <w:t xml:space="preserve"> включает в себя:</w:t>
      </w:r>
    </w:p>
    <w:p w14:paraId="554C9E34" w14:textId="5ABCE67F" w:rsidR="00EF607A" w:rsidRDefault="00897275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функциональной схемы устройства;</w:t>
      </w:r>
    </w:p>
    <w:p w14:paraId="013165A4" w14:textId="272FD35D" w:rsidR="00897275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зработка электрической принципиальной схемы устройства;</w:t>
      </w:r>
    </w:p>
    <w:p w14:paraId="68F63640" w14:textId="47BF7B5A" w:rsidR="007E184B" w:rsidRDefault="007E184B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</w:t>
      </w:r>
      <w:r w:rsidR="006D656D">
        <w:rPr>
          <w:sz w:val="28"/>
          <w:szCs w:val="28"/>
        </w:rPr>
        <w:t>печатной платы устройства;</w:t>
      </w:r>
    </w:p>
    <w:p w14:paraId="5404D14B" w14:textId="09E7297D" w:rsidR="006D656D" w:rsidRDefault="006D656D" w:rsidP="00EF607A">
      <w:pPr>
        <w:pStyle w:val="aa"/>
        <w:numPr>
          <w:ilvl w:val="0"/>
          <w:numId w:val="2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ка </w:t>
      </w:r>
      <w:r w:rsidR="00E909F6">
        <w:rPr>
          <w:sz w:val="28"/>
          <w:szCs w:val="28"/>
        </w:rPr>
        <w:t>программного обеспечения устройства</w:t>
      </w:r>
      <w:r w:rsidR="000F5599">
        <w:rPr>
          <w:sz w:val="28"/>
          <w:szCs w:val="28"/>
        </w:rPr>
        <w:t>.</w:t>
      </w:r>
    </w:p>
    <w:p w14:paraId="2C9D96E5" w14:textId="57953426" w:rsidR="00AE5F35" w:rsidRDefault="007A775A" w:rsidP="007A775A">
      <w:pPr>
        <w:pStyle w:val="aa"/>
        <w:tabs>
          <w:tab w:val="left" w:pos="1134"/>
        </w:tabs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Технологическая часть включает в себя:</w:t>
      </w:r>
    </w:p>
    <w:p w14:paraId="69A637C2" w14:textId="31BC1CCC" w:rsidR="007A775A" w:rsidRDefault="006C2185" w:rsidP="007A775A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программных и аппаратных инструментов, использованных при разработке</w:t>
      </w:r>
      <w:r w:rsidR="001939F4">
        <w:rPr>
          <w:sz w:val="28"/>
          <w:szCs w:val="28"/>
        </w:rPr>
        <w:t xml:space="preserve"> устройства</w:t>
      </w:r>
      <w:r>
        <w:rPr>
          <w:sz w:val="28"/>
          <w:szCs w:val="28"/>
        </w:rPr>
        <w:t>;</w:t>
      </w:r>
    </w:p>
    <w:p w14:paraId="5D003671" w14:textId="29CE3951" w:rsidR="003B4BAD" w:rsidRPr="0014088B" w:rsidRDefault="001939F4" w:rsidP="0014088B">
      <w:pPr>
        <w:pStyle w:val="aa"/>
        <w:numPr>
          <w:ilvl w:val="0"/>
          <w:numId w:val="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исание методов тестирования и отладки устройства</w:t>
      </w:r>
      <w:r w:rsidR="000F5599">
        <w:rPr>
          <w:sz w:val="28"/>
          <w:szCs w:val="28"/>
        </w:rPr>
        <w:t>.</w:t>
      </w:r>
    </w:p>
    <w:p w14:paraId="2CD0AC68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445D1AF" w14:textId="401A1C7F" w:rsidR="00033855" w:rsidRPr="00033855" w:rsidRDefault="00EE28C9" w:rsidP="002E511E">
      <w:pPr>
        <w:pStyle w:val="a"/>
      </w:pPr>
      <w:bookmarkStart w:id="2" w:name="_Toc123205971"/>
      <w:r w:rsidRPr="002E511E">
        <w:lastRenderedPageBreak/>
        <w:t>Конструкторская</w:t>
      </w:r>
      <w:r>
        <w:t xml:space="preserve"> часть</w:t>
      </w:r>
      <w:bookmarkEnd w:id="2"/>
    </w:p>
    <w:p w14:paraId="3E8412EB" w14:textId="3311A510" w:rsidR="006122F5" w:rsidRDefault="003555D8" w:rsidP="002E511E">
      <w:pPr>
        <w:pStyle w:val="a0"/>
      </w:pPr>
      <w:bookmarkStart w:id="3" w:name="_Toc123205972"/>
      <w:r>
        <w:t>Анализ технического задания</w:t>
      </w:r>
      <w:bookmarkEnd w:id="3"/>
    </w:p>
    <w:p w14:paraId="6BD69BF5" w14:textId="6271A9C0" w:rsidR="006122F5" w:rsidRDefault="0000586A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хническое задание описывает устройство-адаптер, способное обеспечить взаимодействие </w:t>
      </w:r>
      <w:r w:rsidR="0054034F">
        <w:rPr>
          <w:sz w:val="28"/>
          <w:szCs w:val="28"/>
        </w:rPr>
        <w:t xml:space="preserve">ПЭВМ с автомобильными диагностическими шинами. </w:t>
      </w:r>
      <w:r w:rsidR="00DD06F1">
        <w:rPr>
          <w:sz w:val="28"/>
          <w:szCs w:val="28"/>
        </w:rPr>
        <w:t xml:space="preserve">Протокол взаимодействия </w:t>
      </w:r>
      <w:r w:rsidR="00074D64">
        <w:rPr>
          <w:sz w:val="28"/>
          <w:szCs w:val="28"/>
        </w:rPr>
        <w:t xml:space="preserve">необходимо реализовать в соответствии со стандартом </w:t>
      </w:r>
      <w:r w:rsidR="00074D64">
        <w:rPr>
          <w:sz w:val="28"/>
          <w:szCs w:val="28"/>
          <w:lang w:val="en-US"/>
        </w:rPr>
        <w:t>SAE</w:t>
      </w:r>
      <w:r w:rsidR="00074D64" w:rsidRPr="00074D64">
        <w:rPr>
          <w:sz w:val="28"/>
          <w:szCs w:val="28"/>
        </w:rPr>
        <w:t xml:space="preserve"> </w:t>
      </w:r>
      <w:r w:rsidR="00074D64">
        <w:rPr>
          <w:sz w:val="28"/>
          <w:szCs w:val="28"/>
          <w:lang w:val="en-US"/>
        </w:rPr>
        <w:t>J</w:t>
      </w:r>
      <w:r w:rsidR="00074D64" w:rsidRPr="00074D64">
        <w:rPr>
          <w:sz w:val="28"/>
          <w:szCs w:val="28"/>
        </w:rPr>
        <w:t>2534 [1].</w:t>
      </w:r>
      <w:r w:rsidR="00A577B1">
        <w:rPr>
          <w:sz w:val="28"/>
          <w:szCs w:val="28"/>
        </w:rPr>
        <w:t xml:space="preserve"> Устройство должно поддерживать работу со следующими протоколами: </w:t>
      </w:r>
      <w:r w:rsidR="004F0E5A">
        <w:rPr>
          <w:sz w:val="28"/>
          <w:szCs w:val="28"/>
          <w:lang w:val="en-US"/>
        </w:rPr>
        <w:t>ISO</w:t>
      </w:r>
      <w:r w:rsidR="004F0E5A" w:rsidRPr="00B64D16">
        <w:rPr>
          <w:sz w:val="28"/>
          <w:szCs w:val="28"/>
        </w:rPr>
        <w:t xml:space="preserve"> 118</w:t>
      </w:r>
      <w:r w:rsidR="005E28EA" w:rsidRPr="00B64D16">
        <w:rPr>
          <w:sz w:val="28"/>
          <w:szCs w:val="28"/>
        </w:rPr>
        <w:t>98</w:t>
      </w:r>
      <w:r w:rsidR="00156235" w:rsidRPr="00B64D16">
        <w:rPr>
          <w:sz w:val="28"/>
          <w:szCs w:val="28"/>
        </w:rPr>
        <w:t xml:space="preserve"> (</w:t>
      </w:r>
      <w:r w:rsidR="00156235">
        <w:rPr>
          <w:sz w:val="28"/>
          <w:szCs w:val="28"/>
          <w:lang w:val="en-US"/>
        </w:rPr>
        <w:t>CAN</w:t>
      </w:r>
      <w:r w:rsidR="00156235" w:rsidRPr="00B64D16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2]</w:t>
      </w:r>
      <w:r w:rsidR="00B64D16">
        <w:rPr>
          <w:sz w:val="28"/>
          <w:szCs w:val="28"/>
        </w:rPr>
        <w:t xml:space="preserve">, </w:t>
      </w:r>
      <w:r w:rsidR="00B64D16">
        <w:rPr>
          <w:sz w:val="28"/>
          <w:szCs w:val="28"/>
          <w:lang w:val="en-US"/>
        </w:rPr>
        <w:t>ISO</w:t>
      </w:r>
      <w:r w:rsidR="00B64D16" w:rsidRPr="00B64D16">
        <w:rPr>
          <w:sz w:val="28"/>
          <w:szCs w:val="28"/>
        </w:rPr>
        <w:t xml:space="preserve"> 15</w:t>
      </w:r>
      <w:r w:rsidR="00BC047D" w:rsidRPr="00BC047D">
        <w:rPr>
          <w:sz w:val="28"/>
          <w:szCs w:val="28"/>
        </w:rPr>
        <w:t>765 (</w:t>
      </w:r>
      <w:r w:rsidR="00BC047D">
        <w:rPr>
          <w:sz w:val="28"/>
          <w:szCs w:val="28"/>
          <w:lang w:val="en-US"/>
        </w:rPr>
        <w:t>DoCAN</w:t>
      </w:r>
      <w:r w:rsidR="00BC047D" w:rsidRPr="00BC047D">
        <w:rPr>
          <w:sz w:val="28"/>
          <w:szCs w:val="28"/>
        </w:rPr>
        <w:t>)</w:t>
      </w:r>
      <w:r w:rsidR="00061920" w:rsidRPr="00061920">
        <w:rPr>
          <w:sz w:val="28"/>
          <w:szCs w:val="28"/>
        </w:rPr>
        <w:t xml:space="preserve"> [3</w:t>
      </w:r>
      <w:r w:rsidR="00061920" w:rsidRPr="000E3DCB">
        <w:rPr>
          <w:sz w:val="28"/>
          <w:szCs w:val="28"/>
        </w:rPr>
        <w:t>]</w:t>
      </w:r>
      <w:r w:rsidR="00BC047D" w:rsidRPr="00BC047D">
        <w:rPr>
          <w:sz w:val="28"/>
          <w:szCs w:val="28"/>
        </w:rPr>
        <w:t>.</w:t>
      </w:r>
    </w:p>
    <w:p w14:paraId="10C98FE9" w14:textId="77777777" w:rsidR="00676F86" w:rsidRPr="0076143B" w:rsidRDefault="00676F86" w:rsidP="00676F86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о подразумевается для использования в легковых автомобилях, следовательно устройство должно иметь возможность питаться от бортовой сети автомобиля.</w:t>
      </w:r>
    </w:p>
    <w:p w14:paraId="1FF0C207" w14:textId="56301E86" w:rsidR="000E3DCB" w:rsidRDefault="000E3DCB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нтерфейсом взаимодействия </w:t>
      </w:r>
      <w:r w:rsidR="0054343C">
        <w:rPr>
          <w:sz w:val="28"/>
          <w:szCs w:val="28"/>
        </w:rPr>
        <w:t xml:space="preserve">с ПЭВМ, согласно заданию, должен выступать протокол </w:t>
      </w:r>
      <w:r w:rsidR="0054343C">
        <w:rPr>
          <w:sz w:val="28"/>
          <w:szCs w:val="28"/>
          <w:lang w:val="en-US"/>
        </w:rPr>
        <w:t>USB</w:t>
      </w:r>
      <w:r w:rsidR="0054343C">
        <w:rPr>
          <w:sz w:val="28"/>
          <w:szCs w:val="28"/>
        </w:rPr>
        <w:t>.</w:t>
      </w:r>
    </w:p>
    <w:p w14:paraId="2DF9377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анализа технического задания получаем, что устройство должно осуществлять передачу данных между ПЭВМ, используя интерфейс </w:t>
      </w:r>
      <w:r>
        <w:rPr>
          <w:sz w:val="28"/>
          <w:szCs w:val="28"/>
          <w:lang w:val="en-US"/>
        </w:rPr>
        <w:t>USB</w:t>
      </w:r>
      <w:r w:rsidRPr="003722B8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и автомобильными шинами </w:t>
      </w:r>
      <w:r>
        <w:rPr>
          <w:sz w:val="28"/>
          <w:szCs w:val="28"/>
          <w:lang w:val="en-US"/>
        </w:rPr>
        <w:t>CAN</w:t>
      </w:r>
      <w:r w:rsidRPr="003722B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14:paraId="4CD28D2D" w14:textId="77777777" w:rsidR="006418F7" w:rsidRDefault="006418F7" w:rsidP="006418F7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взаимодействия с шиной </w:t>
      </w:r>
      <w:r>
        <w:rPr>
          <w:sz w:val="28"/>
          <w:szCs w:val="28"/>
          <w:lang w:val="en-US"/>
        </w:rPr>
        <w:t>CAN</w:t>
      </w:r>
      <w:r w:rsidRPr="003676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физическом уровне необходимы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-трансивер. Для работы на канальном уровне необходим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>-контроллер. Данные устройства могут быть объединены и представлять единое устройство, либо часть этих устройств может присутствовать в МК.</w:t>
      </w:r>
    </w:p>
    <w:p w14:paraId="2117ED59" w14:textId="1A83ECCA" w:rsidR="006418F7" w:rsidRDefault="006418F7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</w:t>
      </w:r>
      <w:r w:rsidR="00861DA2">
        <w:rPr>
          <w:sz w:val="28"/>
          <w:szCs w:val="28"/>
        </w:rPr>
        <w:t xml:space="preserve">взаимодействия с ПЭВМ посредством протокола </w:t>
      </w:r>
      <w:r w:rsidR="00861DA2">
        <w:rPr>
          <w:sz w:val="28"/>
          <w:szCs w:val="28"/>
          <w:lang w:val="en-US"/>
        </w:rPr>
        <w:t>USB</w:t>
      </w:r>
      <w:r w:rsidR="00861DA2" w:rsidRPr="00861DA2">
        <w:rPr>
          <w:sz w:val="28"/>
          <w:szCs w:val="28"/>
        </w:rPr>
        <w:t xml:space="preserve"> </w:t>
      </w:r>
      <w:r w:rsidR="00861DA2">
        <w:rPr>
          <w:sz w:val="28"/>
          <w:szCs w:val="28"/>
        </w:rPr>
        <w:t>также необходим внешний</w:t>
      </w:r>
      <w:r w:rsidR="004750F3">
        <w:rPr>
          <w:sz w:val="28"/>
          <w:szCs w:val="28"/>
        </w:rPr>
        <w:t xml:space="preserve"> или внутренний </w:t>
      </w:r>
      <w:r w:rsidR="004750F3">
        <w:rPr>
          <w:sz w:val="28"/>
          <w:szCs w:val="28"/>
          <w:lang w:val="en-US"/>
        </w:rPr>
        <w:t>USB</w:t>
      </w:r>
      <w:r w:rsidR="004750F3" w:rsidRPr="004750F3">
        <w:rPr>
          <w:sz w:val="28"/>
          <w:szCs w:val="28"/>
        </w:rPr>
        <w:t>-</w:t>
      </w:r>
      <w:r w:rsidR="004750F3">
        <w:rPr>
          <w:sz w:val="28"/>
          <w:szCs w:val="28"/>
        </w:rPr>
        <w:t>контроллер.</w:t>
      </w:r>
    </w:p>
    <w:p w14:paraId="0764544D" w14:textId="15A9174E" w:rsidR="004B231E" w:rsidRDefault="00450C55" w:rsidP="00061261">
      <w:pPr>
        <w:pStyle w:val="a0"/>
      </w:pPr>
      <w:bookmarkStart w:id="4" w:name="_Toc123205973"/>
      <w:r>
        <w:t>Обзор</w:t>
      </w:r>
      <w:r w:rsidR="004B231E">
        <w:t xml:space="preserve"> возможных решений</w:t>
      </w:r>
      <w:bookmarkEnd w:id="4"/>
    </w:p>
    <w:p w14:paraId="280BB561" w14:textId="083DF69F" w:rsidR="0001632C" w:rsidRPr="002C5569" w:rsidRDefault="00FC2B4A" w:rsidP="00C86375">
      <w:pPr>
        <w:pStyle w:val="ac"/>
        <w:rPr>
          <w:lang w:eastAsia="en-US"/>
        </w:rPr>
      </w:pPr>
      <w:r>
        <w:rPr>
          <w:lang w:eastAsia="en-US"/>
        </w:rPr>
        <w:t xml:space="preserve">Для </w:t>
      </w:r>
      <w:r w:rsidR="00C3371E">
        <w:rPr>
          <w:lang w:eastAsia="en-US"/>
        </w:rPr>
        <w:t xml:space="preserve">выбора варианта реализации устройства сведем </w:t>
      </w:r>
      <w:r w:rsidR="00F00E10">
        <w:rPr>
          <w:lang w:eastAsia="en-US"/>
        </w:rPr>
        <w:t>возможные варианты в таблицу и оценим их</w:t>
      </w:r>
      <w:r w:rsidR="00C86375">
        <w:rPr>
          <w:lang w:eastAsia="en-US"/>
        </w:rPr>
        <w:t xml:space="preserve"> целесообразность с интерфейсной, производственной и экономической точек зрения</w:t>
      </w:r>
      <w:r w:rsidR="002C5569">
        <w:rPr>
          <w:lang w:eastAsia="en-US"/>
        </w:rPr>
        <w:t xml:space="preserve"> в расчете на один канал </w:t>
      </w:r>
      <w:r w:rsidR="002C5569">
        <w:rPr>
          <w:lang w:val="en-US" w:eastAsia="en-US"/>
        </w:rPr>
        <w:t>CAN</w:t>
      </w:r>
      <w:r w:rsidR="002C5569" w:rsidRPr="002C5569">
        <w:rPr>
          <w:lang w:eastAsia="en-US"/>
        </w:rPr>
        <w:t>.</w:t>
      </w:r>
    </w:p>
    <w:p w14:paraId="27F2B0A7" w14:textId="78AF1AEF" w:rsidR="00DC6257" w:rsidRDefault="00887840" w:rsidP="002C5569">
      <w:pPr>
        <w:pStyle w:val="ac"/>
        <w:rPr>
          <w:lang w:eastAsia="en-US"/>
        </w:rPr>
      </w:pPr>
      <w:r>
        <w:rPr>
          <w:lang w:eastAsia="en-US"/>
        </w:rPr>
        <w:t>В таблице 1 представлены результаты сравнения</w:t>
      </w:r>
      <w:r w:rsidR="00FB7501">
        <w:rPr>
          <w:lang w:eastAsia="en-US"/>
        </w:rPr>
        <w:t xml:space="preserve"> возможных решений</w:t>
      </w:r>
      <w:r w:rsidR="0001632C">
        <w:rPr>
          <w:lang w:eastAsia="en-US"/>
        </w:rPr>
        <w:t xml:space="preserve">, где «интерфейс» – способ взаимодействия МК с </w:t>
      </w:r>
      <w:r w:rsidR="0001632C">
        <w:rPr>
          <w:lang w:val="en-US" w:eastAsia="en-US"/>
        </w:rPr>
        <w:t>CAN</w:t>
      </w:r>
      <w:r w:rsidR="0001632C" w:rsidRPr="0001632C">
        <w:rPr>
          <w:lang w:eastAsia="en-US"/>
        </w:rPr>
        <w:t>-</w:t>
      </w:r>
      <w:r w:rsidR="0001632C">
        <w:rPr>
          <w:lang w:eastAsia="en-US"/>
        </w:rPr>
        <w:t xml:space="preserve">контроллером, «кол-во устройств» </w:t>
      </w:r>
      <w:r w:rsidR="002E0F54">
        <w:rPr>
          <w:lang w:eastAsia="en-US"/>
        </w:rPr>
        <w:t>–</w:t>
      </w:r>
      <w:r w:rsidR="0001632C">
        <w:rPr>
          <w:lang w:eastAsia="en-US"/>
        </w:rPr>
        <w:t xml:space="preserve"> </w:t>
      </w:r>
      <w:r w:rsidR="002E0F54">
        <w:rPr>
          <w:lang w:eastAsia="en-US"/>
        </w:rPr>
        <w:t>количество необходимых</w:t>
      </w:r>
      <w:r w:rsidR="00A27803">
        <w:rPr>
          <w:lang w:eastAsia="en-US"/>
        </w:rPr>
        <w:t xml:space="preserve"> микросхем</w:t>
      </w:r>
      <w:r w:rsidR="00EA0A64">
        <w:rPr>
          <w:lang w:eastAsia="en-US"/>
        </w:rPr>
        <w:t xml:space="preserve"> помимо МК</w:t>
      </w:r>
      <w:r w:rsidR="00A27803">
        <w:rPr>
          <w:lang w:eastAsia="en-US"/>
        </w:rPr>
        <w:t>, «стоимость» – стоимость данных устройств на момент разработки.</w:t>
      </w:r>
      <w:r w:rsidR="00EA0A64">
        <w:rPr>
          <w:lang w:eastAsia="en-US"/>
        </w:rPr>
        <w:t xml:space="preserve"> </w:t>
      </w:r>
      <w:r w:rsidR="00DC6257">
        <w:rPr>
          <w:lang w:eastAsia="en-US"/>
        </w:rPr>
        <w:br w:type="page"/>
      </w:r>
    </w:p>
    <w:p w14:paraId="55535F49" w14:textId="7F747A62" w:rsidR="00FB7501" w:rsidRDefault="00FB7501" w:rsidP="00FB7501">
      <w:pPr>
        <w:pStyle w:val="ac"/>
        <w:ind w:firstLine="0"/>
        <w:rPr>
          <w:lang w:eastAsia="en-US"/>
        </w:rPr>
      </w:pPr>
      <w:r>
        <w:rPr>
          <w:lang w:eastAsia="en-US"/>
        </w:rPr>
        <w:lastRenderedPageBreak/>
        <w:t xml:space="preserve">Таблица 1 – Сравнение возможных </w:t>
      </w:r>
      <w:r w:rsidR="00DC6257">
        <w:rPr>
          <w:lang w:eastAsia="en-US"/>
        </w:rPr>
        <w:t>структурных решени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57"/>
        <w:gridCol w:w="2647"/>
        <w:gridCol w:w="2321"/>
        <w:gridCol w:w="2719"/>
      </w:tblGrid>
      <w:tr w:rsidR="00DC6257" w14:paraId="0FC8D8EF" w14:textId="77777777" w:rsidTr="006B5BD3">
        <w:tc>
          <w:tcPr>
            <w:tcW w:w="0" w:type="auto"/>
          </w:tcPr>
          <w:p w14:paraId="49C93610" w14:textId="42812BE1" w:rsidR="00DC6257" w:rsidRDefault="00DC6257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</w:t>
            </w:r>
          </w:p>
        </w:tc>
        <w:tc>
          <w:tcPr>
            <w:tcW w:w="0" w:type="auto"/>
          </w:tcPr>
          <w:p w14:paraId="472BD81B" w14:textId="5AA09E31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й CAN контроллер со встроенным трансивером</w:t>
            </w:r>
          </w:p>
        </w:tc>
        <w:tc>
          <w:tcPr>
            <w:tcW w:w="0" w:type="auto"/>
          </w:tcPr>
          <w:p w14:paraId="780E6AE8" w14:textId="3037BAE7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и внешние CAN-контроллер и CAN-трансивер</w:t>
            </w:r>
          </w:p>
        </w:tc>
        <w:tc>
          <w:tcPr>
            <w:tcW w:w="0" w:type="auto"/>
          </w:tcPr>
          <w:p w14:paraId="5C284416" w14:textId="4ED673FB" w:rsidR="00DC6257" w:rsidRDefault="00BF12FC" w:rsidP="006B5BD3">
            <w:pPr>
              <w:pStyle w:val="ac"/>
              <w:ind w:firstLine="0"/>
              <w:jc w:val="center"/>
              <w:rPr>
                <w:lang w:eastAsia="en-US"/>
              </w:rPr>
            </w:pPr>
            <w:r w:rsidRPr="00BF12FC">
              <w:rPr>
                <w:lang w:eastAsia="en-US"/>
              </w:rPr>
              <w:t>МК со встроенным CAN-контроллером и CAN-трансивер</w:t>
            </w:r>
          </w:p>
        </w:tc>
      </w:tr>
      <w:tr w:rsidR="00DC6257" w14:paraId="3940E865" w14:textId="77777777" w:rsidTr="006B5BD3">
        <w:tc>
          <w:tcPr>
            <w:tcW w:w="0" w:type="auto"/>
          </w:tcPr>
          <w:p w14:paraId="2737139B" w14:textId="6EB5E13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Интерфейс</w:t>
            </w:r>
          </w:p>
        </w:tc>
        <w:tc>
          <w:tcPr>
            <w:tcW w:w="0" w:type="auto"/>
          </w:tcPr>
          <w:p w14:paraId="06F7DF6E" w14:textId="65D4EAF4" w:rsidR="00DC6257" w:rsidRPr="006B5BD3" w:rsidRDefault="006B5BD3" w:rsidP="006B5BD3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6E432253" w14:textId="2CFE8977" w:rsidR="00DC6257" w:rsidRPr="006B5BD3" w:rsidRDefault="006B5BD3" w:rsidP="00FB7501">
            <w:pPr>
              <w:pStyle w:val="ac"/>
              <w:ind w:firstLine="0"/>
              <w:rPr>
                <w:lang w:val="en-US" w:eastAsia="en-US"/>
              </w:rPr>
            </w:pPr>
            <w:r>
              <w:rPr>
                <w:lang w:val="en-US" w:eastAsia="en-US"/>
              </w:rPr>
              <w:t>SPI</w:t>
            </w:r>
          </w:p>
        </w:tc>
        <w:tc>
          <w:tcPr>
            <w:tcW w:w="0" w:type="auto"/>
          </w:tcPr>
          <w:p w14:paraId="2088C02B" w14:textId="19C394AF" w:rsidR="00DC6257" w:rsidRDefault="006B5BD3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строенный</w:t>
            </w:r>
          </w:p>
        </w:tc>
      </w:tr>
      <w:tr w:rsidR="00DC6257" w14:paraId="083FE909" w14:textId="77777777" w:rsidTr="006B5BD3">
        <w:tc>
          <w:tcPr>
            <w:tcW w:w="0" w:type="auto"/>
          </w:tcPr>
          <w:p w14:paraId="0A203C11" w14:textId="3EB2A3C2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Кол-во устройств</w:t>
            </w:r>
          </w:p>
        </w:tc>
        <w:tc>
          <w:tcPr>
            <w:tcW w:w="0" w:type="auto"/>
          </w:tcPr>
          <w:p w14:paraId="11AD15B2" w14:textId="2B24E3D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0" w:type="auto"/>
          </w:tcPr>
          <w:p w14:paraId="38260603" w14:textId="4145DC0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0" w:type="auto"/>
          </w:tcPr>
          <w:p w14:paraId="25C16B59" w14:textId="30174E2A" w:rsidR="00DC6257" w:rsidRDefault="00EA0A64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</w:tr>
      <w:tr w:rsidR="00DC6257" w14:paraId="1463495D" w14:textId="77777777" w:rsidTr="006B5BD3">
        <w:tc>
          <w:tcPr>
            <w:tcW w:w="0" w:type="auto"/>
          </w:tcPr>
          <w:p w14:paraId="16DBBE7C" w14:textId="5C8C5C79" w:rsidR="00DC6257" w:rsidRDefault="00BF12FC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тоимость</w:t>
            </w:r>
          </w:p>
        </w:tc>
        <w:tc>
          <w:tcPr>
            <w:tcW w:w="0" w:type="auto"/>
          </w:tcPr>
          <w:p w14:paraId="07276814" w14:textId="0382423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Высокая</w:t>
            </w:r>
          </w:p>
        </w:tc>
        <w:tc>
          <w:tcPr>
            <w:tcW w:w="0" w:type="auto"/>
          </w:tcPr>
          <w:p w14:paraId="0DD07041" w14:textId="1E1E914D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  <w:tc>
          <w:tcPr>
            <w:tcW w:w="0" w:type="auto"/>
          </w:tcPr>
          <w:p w14:paraId="106F2ECE" w14:textId="3AF2E40C" w:rsidR="00DC6257" w:rsidRDefault="00376D91" w:rsidP="00FB7501">
            <w:pPr>
              <w:pStyle w:val="ac"/>
              <w:ind w:firstLine="0"/>
              <w:rPr>
                <w:lang w:eastAsia="en-US"/>
              </w:rPr>
            </w:pPr>
            <w:r>
              <w:rPr>
                <w:lang w:eastAsia="en-US"/>
              </w:rPr>
              <w:t>Средняя</w:t>
            </w:r>
          </w:p>
        </w:tc>
      </w:tr>
    </w:tbl>
    <w:p w14:paraId="29C63EDA" w14:textId="168703D2" w:rsidR="00B8618C" w:rsidRPr="009E2314" w:rsidRDefault="00376D91" w:rsidP="00F247D3">
      <w:pPr>
        <w:pStyle w:val="ac"/>
        <w:spacing w:before="120"/>
        <w:rPr>
          <w:lang w:eastAsia="en-US"/>
        </w:rPr>
      </w:pPr>
      <w:r>
        <w:rPr>
          <w:lang w:eastAsia="en-US"/>
        </w:rPr>
        <w:t>По совокупности</w:t>
      </w:r>
      <w:r w:rsidR="00253EA8">
        <w:rPr>
          <w:lang w:eastAsia="en-US"/>
        </w:rPr>
        <w:t xml:space="preserve"> параметров преимущество имеет вариант 3 – микроконтроллер со встроенным </w:t>
      </w:r>
      <w:r w:rsidR="00253EA8">
        <w:rPr>
          <w:lang w:val="en-US" w:eastAsia="en-US"/>
        </w:rPr>
        <w:t>CAN</w:t>
      </w:r>
      <w:r w:rsidR="00253EA8" w:rsidRPr="00253EA8">
        <w:rPr>
          <w:lang w:eastAsia="en-US"/>
        </w:rPr>
        <w:t>-</w:t>
      </w:r>
      <w:r w:rsidR="00253EA8">
        <w:rPr>
          <w:lang w:eastAsia="en-US"/>
        </w:rPr>
        <w:t xml:space="preserve">контроллером и внешним </w:t>
      </w:r>
      <w:r w:rsidR="00790BB8">
        <w:rPr>
          <w:lang w:val="en-US" w:eastAsia="en-US"/>
        </w:rPr>
        <w:t>CAN</w:t>
      </w:r>
      <w:r w:rsidR="00790BB8" w:rsidRPr="00790BB8">
        <w:rPr>
          <w:lang w:eastAsia="en-US"/>
        </w:rPr>
        <w:t>-</w:t>
      </w:r>
      <w:r w:rsidR="00790BB8">
        <w:rPr>
          <w:lang w:eastAsia="en-US"/>
        </w:rPr>
        <w:t>трансивером.</w:t>
      </w:r>
      <w:r w:rsidR="002C5569">
        <w:rPr>
          <w:lang w:eastAsia="en-US"/>
        </w:rPr>
        <w:t xml:space="preserve"> </w:t>
      </w:r>
      <w:r w:rsidR="00BC62B4">
        <w:rPr>
          <w:lang w:eastAsia="en-US"/>
        </w:rPr>
        <w:t xml:space="preserve">Он имеет </w:t>
      </w:r>
      <w:r w:rsidR="00E94374">
        <w:rPr>
          <w:lang w:eastAsia="en-US"/>
        </w:rPr>
        <w:t>меньшее количество устройств по сравнению с вариантом 2, а значит проще в производстве, при сопоставимой стоимости</w:t>
      </w:r>
      <w:r w:rsidR="00223271" w:rsidRPr="00223271">
        <w:rPr>
          <w:lang w:eastAsia="en-US"/>
        </w:rPr>
        <w:t xml:space="preserve"> </w:t>
      </w:r>
      <w:r w:rsidR="00C309C0">
        <w:rPr>
          <w:lang w:eastAsia="en-US"/>
        </w:rPr>
        <w:t>компонентов</w:t>
      </w:r>
      <w:r w:rsidR="00E94374">
        <w:rPr>
          <w:lang w:eastAsia="en-US"/>
        </w:rPr>
        <w:t xml:space="preserve">. </w:t>
      </w:r>
      <w:r w:rsidR="00D35995">
        <w:rPr>
          <w:lang w:eastAsia="en-US"/>
        </w:rPr>
        <w:t xml:space="preserve">Интерфейс взаимодействия с </w:t>
      </w:r>
      <w:r w:rsidR="00D35995">
        <w:rPr>
          <w:lang w:val="en-US" w:eastAsia="en-US"/>
        </w:rPr>
        <w:t>CAN</w:t>
      </w:r>
      <w:r w:rsidR="00D35995" w:rsidRPr="009E2314">
        <w:rPr>
          <w:lang w:eastAsia="en-US"/>
        </w:rPr>
        <w:t>-</w:t>
      </w:r>
      <w:r w:rsidR="00D35995">
        <w:rPr>
          <w:lang w:eastAsia="en-US"/>
        </w:rPr>
        <w:t xml:space="preserve">контроллером </w:t>
      </w:r>
      <w:r w:rsidR="009E2314">
        <w:rPr>
          <w:lang w:eastAsia="en-US"/>
        </w:rPr>
        <w:t xml:space="preserve">в данном </w:t>
      </w:r>
      <w:r w:rsidR="009722A3">
        <w:rPr>
          <w:lang w:eastAsia="en-US"/>
        </w:rPr>
        <w:t>варианте, по сути,</w:t>
      </w:r>
      <w:r w:rsidR="009E2314">
        <w:rPr>
          <w:lang w:eastAsia="en-US"/>
        </w:rPr>
        <w:t xml:space="preserve"> отсутствует, так как контроллер </w:t>
      </w:r>
      <w:r w:rsidR="009E2314">
        <w:rPr>
          <w:lang w:val="en-US" w:eastAsia="en-US"/>
        </w:rPr>
        <w:t>CAN</w:t>
      </w:r>
      <w:r w:rsidR="009E2314" w:rsidRPr="009E2314">
        <w:rPr>
          <w:lang w:eastAsia="en-US"/>
        </w:rPr>
        <w:t xml:space="preserve"> </w:t>
      </w:r>
      <w:r w:rsidR="009E2314">
        <w:rPr>
          <w:lang w:eastAsia="en-US"/>
        </w:rPr>
        <w:t>встроен в МК</w:t>
      </w:r>
      <w:r w:rsidR="00440C54">
        <w:rPr>
          <w:lang w:eastAsia="en-US"/>
        </w:rPr>
        <w:t>, что обеспечивает большую интеграцию и упрощает работу разработчика</w:t>
      </w:r>
      <w:r w:rsidR="00E75251">
        <w:rPr>
          <w:lang w:eastAsia="en-US"/>
        </w:rPr>
        <w:t>.</w:t>
      </w:r>
    </w:p>
    <w:p w14:paraId="7F0759A4" w14:textId="3DBB8E3B" w:rsidR="00C80FBD" w:rsidRDefault="008D1A3F" w:rsidP="004F0972">
      <w:pPr>
        <w:pStyle w:val="a0"/>
      </w:pPr>
      <w:bookmarkStart w:id="5" w:name="_Toc123205974"/>
      <w:r>
        <w:t xml:space="preserve">Выбор </w:t>
      </w:r>
      <w:r w:rsidR="00490AF6">
        <w:t>компонентов устройства</w:t>
      </w:r>
      <w:bookmarkEnd w:id="5"/>
    </w:p>
    <w:p w14:paraId="08D64274" w14:textId="000C5098" w:rsidR="00C80FBD" w:rsidRDefault="004F0972" w:rsidP="003264FE">
      <w:pPr>
        <w:pStyle w:val="a1"/>
        <w:numPr>
          <w:ilvl w:val="2"/>
          <w:numId w:val="10"/>
        </w:numPr>
      </w:pPr>
      <w:bookmarkStart w:id="6" w:name="_Toc123205975"/>
      <w:r>
        <w:t>Выбор микроконтроллера</w:t>
      </w:r>
      <w:bookmarkEnd w:id="6"/>
    </w:p>
    <w:p w14:paraId="4C929029" w14:textId="6640621F" w:rsidR="00C80FBD" w:rsidRPr="002E7D86" w:rsidRDefault="00E752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ходя из решения принятого в 1.2 </w:t>
      </w:r>
      <w:r w:rsidR="00431416">
        <w:rPr>
          <w:sz w:val="28"/>
          <w:szCs w:val="28"/>
        </w:rPr>
        <w:t xml:space="preserve">нам необходим микроконтроллер, имеющий в своем составе два </w:t>
      </w:r>
      <w:r w:rsidR="00431416">
        <w:rPr>
          <w:sz w:val="28"/>
          <w:szCs w:val="28"/>
          <w:lang w:val="en-US"/>
        </w:rPr>
        <w:t>CAN</w:t>
      </w:r>
      <w:r w:rsidR="00431416">
        <w:rPr>
          <w:sz w:val="28"/>
          <w:szCs w:val="28"/>
        </w:rPr>
        <w:t>-контроллера и</w:t>
      </w:r>
      <w:r w:rsidR="000A7BA2">
        <w:rPr>
          <w:sz w:val="28"/>
          <w:szCs w:val="28"/>
        </w:rPr>
        <w:t xml:space="preserve"> </w:t>
      </w:r>
      <w:r w:rsidR="001F646E">
        <w:rPr>
          <w:sz w:val="28"/>
          <w:szCs w:val="28"/>
        </w:rPr>
        <w:t xml:space="preserve">способный работать с протоколом </w:t>
      </w:r>
      <w:r w:rsidR="001F646E">
        <w:rPr>
          <w:sz w:val="28"/>
          <w:szCs w:val="28"/>
          <w:lang w:val="en-US"/>
        </w:rPr>
        <w:t>USB</w:t>
      </w:r>
      <w:r w:rsidR="00494B91">
        <w:rPr>
          <w:sz w:val="28"/>
          <w:szCs w:val="28"/>
        </w:rPr>
        <w:t>.</w:t>
      </w:r>
      <w:r w:rsidR="000137E3" w:rsidRPr="000137E3">
        <w:rPr>
          <w:sz w:val="28"/>
          <w:szCs w:val="28"/>
        </w:rPr>
        <w:t xml:space="preserve"> </w:t>
      </w:r>
      <w:r w:rsidR="000137E3">
        <w:rPr>
          <w:sz w:val="28"/>
          <w:szCs w:val="28"/>
        </w:rPr>
        <w:t>Скорости его работы должно быть достаточно, чтобы</w:t>
      </w:r>
      <w:r w:rsidR="002E7D86">
        <w:rPr>
          <w:sz w:val="28"/>
          <w:szCs w:val="28"/>
        </w:rPr>
        <w:t xml:space="preserve"> обслуживать работу двух независимых шин </w:t>
      </w:r>
      <w:r w:rsidR="002E7D86">
        <w:rPr>
          <w:sz w:val="28"/>
          <w:szCs w:val="28"/>
          <w:lang w:val="en-US"/>
        </w:rPr>
        <w:t>CAN</w:t>
      </w:r>
      <w:r w:rsidR="002E7D86">
        <w:rPr>
          <w:sz w:val="28"/>
          <w:szCs w:val="28"/>
        </w:rPr>
        <w:t>, работающих на скорости до 500 кбод/с</w:t>
      </w:r>
      <w:r w:rsidR="004716C6">
        <w:rPr>
          <w:sz w:val="28"/>
          <w:szCs w:val="28"/>
        </w:rPr>
        <w:t>.</w:t>
      </w:r>
    </w:p>
    <w:p w14:paraId="00E14895" w14:textId="38BFA3BF" w:rsidR="003C65D5" w:rsidRDefault="003C65D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 данным критериям из семейства </w:t>
      </w:r>
      <w:r>
        <w:rPr>
          <w:sz w:val="28"/>
          <w:szCs w:val="28"/>
          <w:lang w:val="en-US"/>
        </w:rPr>
        <w:t>STM</w:t>
      </w:r>
      <w:r w:rsidRPr="003C65D5">
        <w:rPr>
          <w:sz w:val="28"/>
          <w:szCs w:val="28"/>
        </w:rPr>
        <w:t xml:space="preserve">32 </w:t>
      </w:r>
      <w:r>
        <w:rPr>
          <w:sz w:val="28"/>
          <w:szCs w:val="28"/>
        </w:rPr>
        <w:t xml:space="preserve">подходит </w:t>
      </w:r>
      <w:r w:rsidR="00F94A00">
        <w:rPr>
          <w:sz w:val="28"/>
          <w:szCs w:val="28"/>
        </w:rPr>
        <w:t>несколько серий</w:t>
      </w:r>
      <w:r>
        <w:rPr>
          <w:sz w:val="28"/>
          <w:szCs w:val="28"/>
        </w:rPr>
        <w:t xml:space="preserve"> микроконтроллеров</w:t>
      </w:r>
      <w:r w:rsidR="00CE02F1">
        <w:rPr>
          <w:sz w:val="28"/>
          <w:szCs w:val="28"/>
        </w:rPr>
        <w:t>:</w:t>
      </w:r>
    </w:p>
    <w:p w14:paraId="6D5CCE46" w14:textId="4ADA365A" w:rsidR="0058638B" w:rsidRPr="0020650C" w:rsidRDefault="001B2685" w:rsidP="0020650C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</w:t>
      </w:r>
      <w:r w:rsidR="0020650C">
        <w:rPr>
          <w:sz w:val="28"/>
          <w:szCs w:val="28"/>
        </w:rPr>
        <w:t>сери</w:t>
      </w:r>
      <w:r>
        <w:rPr>
          <w:sz w:val="28"/>
          <w:szCs w:val="28"/>
        </w:rPr>
        <w:t>и</w:t>
      </w:r>
      <w:r w:rsidR="0020650C">
        <w:rPr>
          <w:sz w:val="28"/>
          <w:szCs w:val="28"/>
        </w:rPr>
        <w:t xml:space="preserve"> </w:t>
      </w:r>
      <w:r w:rsidR="00B240C4">
        <w:rPr>
          <w:sz w:val="28"/>
          <w:szCs w:val="28"/>
          <w:lang w:val="en-US"/>
        </w:rPr>
        <w:t>F</w:t>
      </w:r>
      <w:r w:rsidR="00B240C4" w:rsidRPr="00B240C4">
        <w:rPr>
          <w:sz w:val="28"/>
          <w:szCs w:val="28"/>
        </w:rPr>
        <w:t xml:space="preserve">1, </w:t>
      </w:r>
      <w:r w:rsidR="0020650C">
        <w:rPr>
          <w:sz w:val="28"/>
          <w:szCs w:val="28"/>
          <w:lang w:val="en-US"/>
        </w:rPr>
        <w:t>G</w:t>
      </w:r>
      <w:r w:rsidR="0020650C" w:rsidRPr="0020650C">
        <w:rPr>
          <w:sz w:val="28"/>
          <w:szCs w:val="28"/>
        </w:rPr>
        <w:t xml:space="preserve">4 </w:t>
      </w:r>
      <w:r w:rsidR="0020650C">
        <w:rPr>
          <w:sz w:val="28"/>
          <w:szCs w:val="28"/>
        </w:rPr>
        <w:t xml:space="preserve">из линейки </w:t>
      </w:r>
      <w:r w:rsidR="0020650C">
        <w:rPr>
          <w:sz w:val="28"/>
          <w:szCs w:val="28"/>
          <w:lang w:val="en-US"/>
        </w:rPr>
        <w:t>Mainstream</w:t>
      </w:r>
      <w:r w:rsidR="0020650C" w:rsidRPr="001B2685">
        <w:rPr>
          <w:sz w:val="28"/>
          <w:szCs w:val="28"/>
        </w:rPr>
        <w:t>;</w:t>
      </w:r>
    </w:p>
    <w:p w14:paraId="7941082E" w14:textId="4EA0F021" w:rsidR="00AE7A4F" w:rsidRDefault="00AE7A4F" w:rsidP="00AE7A4F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2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4, </w:t>
      </w:r>
      <w:r>
        <w:rPr>
          <w:sz w:val="28"/>
          <w:szCs w:val="28"/>
          <w:lang w:val="en-US"/>
        </w:rPr>
        <w:t>F</w:t>
      </w:r>
      <w:r w:rsidRPr="00AE7A4F">
        <w:rPr>
          <w:sz w:val="28"/>
          <w:szCs w:val="28"/>
        </w:rPr>
        <w:t xml:space="preserve">7, </w:t>
      </w:r>
      <w:r>
        <w:rPr>
          <w:sz w:val="28"/>
          <w:szCs w:val="28"/>
          <w:lang w:val="en-US"/>
        </w:rPr>
        <w:t>H</w:t>
      </w:r>
      <w:r w:rsidRPr="00AE7A4F">
        <w:rPr>
          <w:sz w:val="28"/>
          <w:szCs w:val="28"/>
        </w:rPr>
        <w:t>7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High</w:t>
      </w:r>
      <w:r w:rsidRPr="00345260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erformance</w:t>
      </w:r>
      <w:r w:rsidRPr="001B2685">
        <w:rPr>
          <w:sz w:val="28"/>
          <w:szCs w:val="28"/>
        </w:rPr>
        <w:t>;</w:t>
      </w:r>
    </w:p>
    <w:p w14:paraId="2A04B4F7" w14:textId="19028D43" w:rsidR="00A95255" w:rsidRPr="009D358A" w:rsidRDefault="00B240C4" w:rsidP="009D358A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икроконтроллеры серии </w:t>
      </w:r>
      <w:r>
        <w:rPr>
          <w:sz w:val="28"/>
          <w:szCs w:val="28"/>
          <w:lang w:val="en-US"/>
        </w:rPr>
        <w:t>L</w:t>
      </w:r>
      <w:r w:rsidRPr="009D358A">
        <w:rPr>
          <w:sz w:val="28"/>
          <w:szCs w:val="28"/>
        </w:rPr>
        <w:t>4</w:t>
      </w:r>
      <w:r w:rsidRPr="001B268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 линейки </w:t>
      </w:r>
      <w:r>
        <w:rPr>
          <w:sz w:val="28"/>
          <w:szCs w:val="28"/>
          <w:lang w:val="en-US"/>
        </w:rPr>
        <w:t>Ultra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ow</w:t>
      </w:r>
      <w:r w:rsidRPr="009D358A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Power</w:t>
      </w:r>
      <w:r w:rsidR="000F5599">
        <w:rPr>
          <w:sz w:val="28"/>
          <w:szCs w:val="28"/>
        </w:rPr>
        <w:t>.</w:t>
      </w:r>
    </w:p>
    <w:p w14:paraId="2DF99BC1" w14:textId="355034D6" w:rsidR="0000586A" w:rsidRPr="00A41EFF" w:rsidRDefault="002B2908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</w:t>
      </w:r>
      <w:r w:rsidR="00864EF1">
        <w:rPr>
          <w:sz w:val="28"/>
          <w:szCs w:val="28"/>
        </w:rPr>
        <w:t xml:space="preserve"> момент выполнения работы самым доступным</w:t>
      </w:r>
      <w:r w:rsidR="000E70B3">
        <w:rPr>
          <w:sz w:val="28"/>
          <w:szCs w:val="28"/>
        </w:rPr>
        <w:t xml:space="preserve"> </w:t>
      </w:r>
      <w:r>
        <w:rPr>
          <w:sz w:val="28"/>
          <w:szCs w:val="28"/>
        </w:rPr>
        <w:t>вариантом явля</w:t>
      </w:r>
      <w:r w:rsidR="007A7549">
        <w:rPr>
          <w:sz w:val="28"/>
          <w:szCs w:val="28"/>
        </w:rPr>
        <w:t>ю</w:t>
      </w:r>
      <w:r>
        <w:rPr>
          <w:sz w:val="28"/>
          <w:szCs w:val="28"/>
        </w:rPr>
        <w:t xml:space="preserve">тся МК </w:t>
      </w:r>
      <w:r w:rsidR="002E3DCA">
        <w:rPr>
          <w:sz w:val="28"/>
          <w:szCs w:val="28"/>
        </w:rPr>
        <w:t xml:space="preserve">серии </w:t>
      </w:r>
      <w:r w:rsidR="002E3DCA">
        <w:rPr>
          <w:sz w:val="28"/>
          <w:szCs w:val="28"/>
          <w:lang w:val="en-US"/>
        </w:rPr>
        <w:t>F</w:t>
      </w:r>
      <w:r w:rsidR="002E3DCA" w:rsidRPr="002E3DCA">
        <w:rPr>
          <w:sz w:val="28"/>
          <w:szCs w:val="28"/>
        </w:rPr>
        <w:t xml:space="preserve">1 </w:t>
      </w:r>
      <w:r w:rsidR="002E3DCA">
        <w:rPr>
          <w:sz w:val="28"/>
          <w:szCs w:val="28"/>
        </w:rPr>
        <w:t xml:space="preserve">из линейки </w:t>
      </w:r>
      <w:r w:rsidR="002E3DCA">
        <w:rPr>
          <w:sz w:val="28"/>
          <w:szCs w:val="28"/>
          <w:lang w:val="en-US"/>
        </w:rPr>
        <w:t>Mainstream</w:t>
      </w:r>
      <w:r w:rsidR="002E3DCA" w:rsidRPr="002E3DCA">
        <w:rPr>
          <w:sz w:val="28"/>
          <w:szCs w:val="28"/>
        </w:rPr>
        <w:t xml:space="preserve">. </w:t>
      </w:r>
      <w:r w:rsidR="00B1507E">
        <w:rPr>
          <w:sz w:val="28"/>
          <w:szCs w:val="28"/>
        </w:rPr>
        <w:t>По итогу</w:t>
      </w:r>
      <w:r w:rsidR="004149F6">
        <w:rPr>
          <w:sz w:val="28"/>
          <w:szCs w:val="28"/>
        </w:rPr>
        <w:t xml:space="preserve"> был выбран МК </w:t>
      </w:r>
      <w:r w:rsidR="004149F6">
        <w:rPr>
          <w:sz w:val="28"/>
          <w:szCs w:val="28"/>
          <w:lang w:val="en-US"/>
        </w:rPr>
        <w:t>STM</w:t>
      </w:r>
      <w:r w:rsidR="004149F6" w:rsidRPr="000E70B3">
        <w:rPr>
          <w:sz w:val="28"/>
          <w:szCs w:val="28"/>
        </w:rPr>
        <w:t>32</w:t>
      </w:r>
      <w:r w:rsidR="004149F6">
        <w:rPr>
          <w:sz w:val="28"/>
          <w:szCs w:val="28"/>
          <w:lang w:val="en-US"/>
        </w:rPr>
        <w:t>F</w:t>
      </w:r>
      <w:r w:rsidR="004149F6" w:rsidRPr="000E70B3">
        <w:rPr>
          <w:sz w:val="28"/>
          <w:szCs w:val="28"/>
        </w:rPr>
        <w:t>105</w:t>
      </w:r>
      <w:r w:rsidR="004149F6">
        <w:rPr>
          <w:sz w:val="28"/>
          <w:szCs w:val="28"/>
          <w:lang w:val="en-US"/>
        </w:rPr>
        <w:t>RB</w:t>
      </w:r>
      <w:r w:rsidR="00752259">
        <w:rPr>
          <w:sz w:val="28"/>
          <w:szCs w:val="28"/>
        </w:rPr>
        <w:t xml:space="preserve">, как самый доступный по стоимости за единицу и </w:t>
      </w:r>
      <w:r w:rsidR="003B44D1">
        <w:rPr>
          <w:sz w:val="28"/>
          <w:szCs w:val="28"/>
        </w:rPr>
        <w:t>имеющийся на складах вариант.</w:t>
      </w:r>
      <w:r w:rsidR="00A41EFF" w:rsidRPr="00A41EFF">
        <w:rPr>
          <w:sz w:val="28"/>
          <w:szCs w:val="28"/>
        </w:rPr>
        <w:t xml:space="preserve"> </w:t>
      </w:r>
    </w:p>
    <w:p w14:paraId="6C000941" w14:textId="2DBAF9D0" w:rsidR="004149F6" w:rsidRDefault="00D969C5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Характеристики </w:t>
      </w:r>
      <w:r>
        <w:rPr>
          <w:sz w:val="28"/>
          <w:szCs w:val="28"/>
          <w:lang w:val="en-US"/>
        </w:rPr>
        <w:t>STM</w:t>
      </w:r>
      <w:r w:rsidRPr="000E70B3">
        <w:rPr>
          <w:sz w:val="28"/>
          <w:szCs w:val="28"/>
        </w:rPr>
        <w:t>32</w:t>
      </w:r>
      <w:r>
        <w:rPr>
          <w:sz w:val="28"/>
          <w:szCs w:val="28"/>
          <w:lang w:val="en-US"/>
        </w:rPr>
        <w:t>F</w:t>
      </w:r>
      <w:r w:rsidRPr="000E70B3">
        <w:rPr>
          <w:sz w:val="28"/>
          <w:szCs w:val="28"/>
        </w:rPr>
        <w:t>105</w:t>
      </w:r>
      <w:r>
        <w:rPr>
          <w:sz w:val="28"/>
          <w:szCs w:val="28"/>
          <w:lang w:val="en-US"/>
        </w:rPr>
        <w:t>RB</w:t>
      </w:r>
      <w:r w:rsidR="00D21316">
        <w:rPr>
          <w:sz w:val="28"/>
          <w:szCs w:val="28"/>
          <w:lang w:val="en-US"/>
        </w:rPr>
        <w:t xml:space="preserve"> [4]</w:t>
      </w:r>
      <w:r>
        <w:rPr>
          <w:sz w:val="28"/>
          <w:szCs w:val="28"/>
        </w:rPr>
        <w:t>:</w:t>
      </w:r>
    </w:p>
    <w:p w14:paraId="2002A905" w14:textId="59BE6DAD" w:rsidR="005E6091" w:rsidRPr="00414786" w:rsidRDefault="005E6091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я</w:t>
      </w:r>
      <w:r w:rsidR="00A07CB6">
        <w:rPr>
          <w:sz w:val="28"/>
          <w:szCs w:val="28"/>
        </w:rPr>
        <w:t>дро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M</w:t>
      </w:r>
      <w:r w:rsidRPr="0041478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ortex</w:t>
      </w:r>
      <w:r w:rsidRPr="004147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</w:t>
      </w:r>
      <w:r w:rsidRPr="00414786">
        <w:rPr>
          <w:sz w:val="28"/>
          <w:szCs w:val="28"/>
        </w:rPr>
        <w:t>3 32-</w:t>
      </w:r>
      <w:r>
        <w:rPr>
          <w:sz w:val="28"/>
          <w:szCs w:val="28"/>
        </w:rPr>
        <w:t>бит</w:t>
      </w:r>
      <w:r w:rsidR="00EA726F" w:rsidRPr="00414786">
        <w:rPr>
          <w:sz w:val="28"/>
          <w:szCs w:val="28"/>
        </w:rPr>
        <w:t xml:space="preserve"> </w:t>
      </w:r>
      <w:r w:rsidR="00260AA6">
        <w:rPr>
          <w:sz w:val="28"/>
          <w:szCs w:val="28"/>
        </w:rPr>
        <w:t xml:space="preserve">до </w:t>
      </w:r>
      <w:r w:rsidR="00394E64" w:rsidRPr="00414786">
        <w:rPr>
          <w:sz w:val="28"/>
          <w:szCs w:val="28"/>
        </w:rPr>
        <w:t xml:space="preserve">72 </w:t>
      </w:r>
      <w:r w:rsidR="00394E64">
        <w:rPr>
          <w:sz w:val="28"/>
          <w:szCs w:val="28"/>
        </w:rPr>
        <w:t>МГц</w:t>
      </w:r>
      <w:r w:rsidR="00BE3ADD" w:rsidRPr="00414786">
        <w:rPr>
          <w:sz w:val="28"/>
          <w:szCs w:val="28"/>
        </w:rPr>
        <w:t>;</w:t>
      </w:r>
    </w:p>
    <w:p w14:paraId="55F7A43C" w14:textId="61398B56" w:rsidR="005E6091" w:rsidRDefault="00394E6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ОЗУ </w:t>
      </w:r>
      <w:r w:rsidR="004B6B1A">
        <w:rPr>
          <w:sz w:val="28"/>
          <w:szCs w:val="28"/>
        </w:rPr>
        <w:t xml:space="preserve">64 Кбайт </w:t>
      </w:r>
      <w:r w:rsidR="004B6B1A">
        <w:rPr>
          <w:sz w:val="28"/>
          <w:szCs w:val="28"/>
          <w:lang w:val="en-US"/>
        </w:rPr>
        <w:t>SRAM</w:t>
      </w:r>
      <w:r w:rsidR="00BE3ADD">
        <w:rPr>
          <w:sz w:val="28"/>
          <w:szCs w:val="28"/>
          <w:lang w:val="en-US"/>
        </w:rPr>
        <w:t>;</w:t>
      </w:r>
    </w:p>
    <w:p w14:paraId="64D56E14" w14:textId="4EAFB290" w:rsidR="004B6B1A" w:rsidRPr="004B6B1A" w:rsidRDefault="004B6B1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Flash-</w:t>
      </w:r>
      <w:r>
        <w:rPr>
          <w:sz w:val="28"/>
          <w:szCs w:val="28"/>
        </w:rPr>
        <w:t xml:space="preserve">память </w:t>
      </w:r>
      <w:r>
        <w:rPr>
          <w:sz w:val="28"/>
          <w:szCs w:val="28"/>
          <w:lang w:val="en-US"/>
        </w:rPr>
        <w:t xml:space="preserve">128 </w:t>
      </w:r>
      <w:r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BE3ADD">
        <w:rPr>
          <w:sz w:val="28"/>
          <w:szCs w:val="28"/>
          <w:lang w:val="en-US"/>
        </w:rPr>
        <w:t>;</w:t>
      </w:r>
    </w:p>
    <w:p w14:paraId="29EB2EF2" w14:textId="2223DD24" w:rsidR="004B6B1A" w:rsidRDefault="00AB11B2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="00B54AD9" w:rsidRPr="00673187">
        <w:rPr>
          <w:sz w:val="28"/>
          <w:szCs w:val="28"/>
        </w:rPr>
        <w:t xml:space="preserve"> 2.0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TG</w:t>
      </w:r>
      <w:r w:rsidRPr="0067318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S</w:t>
      </w:r>
      <w:r w:rsidR="00B54AD9" w:rsidRPr="00673187">
        <w:rPr>
          <w:sz w:val="28"/>
          <w:szCs w:val="28"/>
        </w:rPr>
        <w:t xml:space="preserve"> </w:t>
      </w:r>
      <w:r w:rsidR="00B54AD9">
        <w:rPr>
          <w:sz w:val="28"/>
          <w:szCs w:val="28"/>
        </w:rPr>
        <w:t>с</w:t>
      </w:r>
      <w:r w:rsidR="00B54AD9" w:rsidRPr="00673187">
        <w:rPr>
          <w:sz w:val="28"/>
          <w:szCs w:val="28"/>
        </w:rPr>
        <w:t xml:space="preserve"> </w:t>
      </w:r>
      <w:r w:rsidR="00673187" w:rsidRPr="00673187">
        <w:rPr>
          <w:sz w:val="28"/>
          <w:szCs w:val="28"/>
        </w:rPr>
        <w:t xml:space="preserve">1,25 </w:t>
      </w:r>
      <w:r w:rsidR="00673187">
        <w:rPr>
          <w:sz w:val="28"/>
          <w:szCs w:val="28"/>
        </w:rPr>
        <w:t>К</w:t>
      </w:r>
      <w:r w:rsidR="00FB16E6">
        <w:rPr>
          <w:sz w:val="28"/>
          <w:szCs w:val="28"/>
        </w:rPr>
        <w:t>Б</w:t>
      </w:r>
      <w:r w:rsidR="00673187">
        <w:rPr>
          <w:sz w:val="28"/>
          <w:szCs w:val="28"/>
        </w:rPr>
        <w:t xml:space="preserve"> выделенной памяти</w:t>
      </w:r>
      <w:r w:rsidR="00FB16E6">
        <w:rPr>
          <w:sz w:val="28"/>
          <w:szCs w:val="28"/>
        </w:rPr>
        <w:t>,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on</w:t>
      </w:r>
      <w:r w:rsidR="00BE3ADD" w:rsidRPr="00BE3ADD">
        <w:rPr>
          <w:sz w:val="28"/>
          <w:szCs w:val="28"/>
        </w:rPr>
        <w:t>-</w:t>
      </w:r>
      <w:r w:rsidR="00BE3ADD">
        <w:rPr>
          <w:sz w:val="28"/>
          <w:szCs w:val="28"/>
          <w:lang w:val="en-US"/>
        </w:rPr>
        <w:t>chip</w:t>
      </w:r>
      <w:r w:rsidR="00BE3ADD" w:rsidRPr="00BE3ADD">
        <w:rPr>
          <w:sz w:val="28"/>
          <w:szCs w:val="28"/>
        </w:rPr>
        <w:t xml:space="preserve"> </w:t>
      </w:r>
      <w:r w:rsidR="00BE3ADD">
        <w:rPr>
          <w:sz w:val="28"/>
          <w:szCs w:val="28"/>
          <w:lang w:val="en-US"/>
        </w:rPr>
        <w:t>PHY</w:t>
      </w:r>
      <w:r w:rsidR="00BE3ADD" w:rsidRPr="00BE3ADD">
        <w:rPr>
          <w:sz w:val="28"/>
          <w:szCs w:val="28"/>
        </w:rPr>
        <w:t>;</w:t>
      </w:r>
    </w:p>
    <w:p w14:paraId="56FFE308" w14:textId="177C1CFB" w:rsidR="00FB16E6" w:rsidRDefault="00FB16E6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B20031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x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AN</w:t>
      </w:r>
      <w:r w:rsidRPr="00B20031">
        <w:rPr>
          <w:sz w:val="28"/>
          <w:szCs w:val="28"/>
        </w:rPr>
        <w:t xml:space="preserve"> 2.0</w:t>
      </w:r>
      <w:r>
        <w:rPr>
          <w:sz w:val="28"/>
          <w:szCs w:val="28"/>
          <w:lang w:val="en-US"/>
        </w:rPr>
        <w:t>B</w:t>
      </w:r>
      <w:r w:rsidRPr="00B2003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B20031">
        <w:rPr>
          <w:sz w:val="28"/>
          <w:szCs w:val="28"/>
        </w:rPr>
        <w:t xml:space="preserve"> </w:t>
      </w:r>
      <w:r w:rsidR="00B20031" w:rsidRPr="00B20031">
        <w:rPr>
          <w:sz w:val="28"/>
          <w:szCs w:val="28"/>
        </w:rPr>
        <w:t xml:space="preserve">512 </w:t>
      </w:r>
      <w:r w:rsidR="00B20031">
        <w:rPr>
          <w:sz w:val="28"/>
          <w:szCs w:val="28"/>
        </w:rPr>
        <w:t>Б</w:t>
      </w:r>
      <w:r w:rsidR="00B20031" w:rsidRPr="00B20031">
        <w:rPr>
          <w:sz w:val="28"/>
          <w:szCs w:val="28"/>
        </w:rPr>
        <w:t xml:space="preserve"> </w:t>
      </w:r>
      <w:r w:rsidR="00B20031">
        <w:rPr>
          <w:sz w:val="28"/>
          <w:szCs w:val="28"/>
        </w:rPr>
        <w:t>выделенной памяти</w:t>
      </w:r>
      <w:r w:rsidR="00BE3ADD" w:rsidRPr="00BE3ADD">
        <w:rPr>
          <w:sz w:val="28"/>
          <w:szCs w:val="28"/>
        </w:rPr>
        <w:t>;</w:t>
      </w:r>
    </w:p>
    <w:p w14:paraId="102A4FAC" w14:textId="6E84B5DC" w:rsidR="0019429A" w:rsidRDefault="0019429A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 xml:space="preserve">x </w:t>
      </w:r>
      <w:r>
        <w:rPr>
          <w:sz w:val="28"/>
          <w:szCs w:val="28"/>
        </w:rPr>
        <w:t>12-битных ЦАП</w:t>
      </w:r>
    </w:p>
    <w:p w14:paraId="2E7A422A" w14:textId="332DCC0D" w:rsidR="00B20031" w:rsidRDefault="002177EE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7 таймеров: 4 16-битных</w:t>
      </w:r>
      <w:r w:rsidR="0019429A">
        <w:rPr>
          <w:sz w:val="28"/>
          <w:szCs w:val="28"/>
        </w:rPr>
        <w:t>, 1</w:t>
      </w:r>
      <w:r w:rsidR="0019429A" w:rsidRPr="0019429A">
        <w:rPr>
          <w:sz w:val="28"/>
          <w:szCs w:val="28"/>
        </w:rPr>
        <w:t xml:space="preserve"> </w:t>
      </w:r>
      <w:r w:rsidR="0019429A">
        <w:rPr>
          <w:sz w:val="28"/>
          <w:szCs w:val="28"/>
          <w:lang w:val="en-US"/>
        </w:rPr>
        <w:t>PWM</w:t>
      </w:r>
      <w:r w:rsidR="0019429A" w:rsidRPr="0019429A">
        <w:rPr>
          <w:sz w:val="28"/>
          <w:szCs w:val="28"/>
        </w:rPr>
        <w:t xml:space="preserve">, 2 </w:t>
      </w:r>
      <w:r w:rsidR="00246412">
        <w:rPr>
          <w:sz w:val="28"/>
          <w:szCs w:val="28"/>
          <w:lang w:val="en-US"/>
        </w:rPr>
        <w:t>DAC</w:t>
      </w:r>
      <w:r w:rsidR="00531157" w:rsidRPr="00531157">
        <w:rPr>
          <w:sz w:val="28"/>
          <w:szCs w:val="28"/>
        </w:rPr>
        <w:t xml:space="preserve"> </w:t>
      </w:r>
      <w:r w:rsidR="00531157">
        <w:rPr>
          <w:sz w:val="28"/>
          <w:szCs w:val="28"/>
        </w:rPr>
        <w:t xml:space="preserve">таймера, </w:t>
      </w:r>
      <w:r w:rsidR="00531157">
        <w:rPr>
          <w:sz w:val="28"/>
          <w:szCs w:val="28"/>
          <w:lang w:val="en-US"/>
        </w:rPr>
        <w:t>SysTick</w:t>
      </w:r>
      <w:r w:rsidR="00531157" w:rsidRPr="00531157">
        <w:rPr>
          <w:sz w:val="28"/>
          <w:szCs w:val="28"/>
        </w:rPr>
        <w:t xml:space="preserve">, 2 </w:t>
      </w:r>
      <w:r w:rsidR="00531157">
        <w:rPr>
          <w:sz w:val="28"/>
          <w:szCs w:val="28"/>
          <w:lang w:val="en-US"/>
        </w:rPr>
        <w:t>WDT</w:t>
      </w:r>
      <w:r w:rsidR="0019429A">
        <w:rPr>
          <w:sz w:val="28"/>
          <w:szCs w:val="28"/>
        </w:rPr>
        <w:t>;</w:t>
      </w:r>
    </w:p>
    <w:p w14:paraId="592AE0AF" w14:textId="3185CA94" w:rsidR="0019429A" w:rsidRPr="00BE2148" w:rsidRDefault="003C7F29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5 USART,</w:t>
      </w:r>
    </w:p>
    <w:p w14:paraId="10E3E92D" w14:textId="1D4D00B0" w:rsidR="00BE2148" w:rsidRPr="003C7F29" w:rsidRDefault="00BE2148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 </w:t>
      </w:r>
      <w:r>
        <w:rPr>
          <w:sz w:val="28"/>
          <w:szCs w:val="28"/>
          <w:lang w:val="en-US"/>
        </w:rPr>
        <w:t xml:space="preserve">SPI </w:t>
      </w:r>
      <w:r>
        <w:rPr>
          <w:sz w:val="28"/>
          <w:szCs w:val="28"/>
        </w:rPr>
        <w:t>до 18 Мбит/с.</w:t>
      </w:r>
    </w:p>
    <w:p w14:paraId="0588AE57" w14:textId="34C24159" w:rsidR="003C7F29" w:rsidRDefault="00C54834" w:rsidP="005E6091">
      <w:pPr>
        <w:pStyle w:val="aa"/>
        <w:numPr>
          <w:ilvl w:val="0"/>
          <w:numId w:val="11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н</w:t>
      </w:r>
      <w:r w:rsidR="00EC7194">
        <w:rPr>
          <w:sz w:val="28"/>
          <w:szCs w:val="28"/>
        </w:rPr>
        <w:t xml:space="preserve">апряжение питания от </w:t>
      </w:r>
      <w:r>
        <w:rPr>
          <w:sz w:val="28"/>
          <w:szCs w:val="28"/>
        </w:rPr>
        <w:t>2 В до 3,6 В.</w:t>
      </w:r>
    </w:p>
    <w:p w14:paraId="3952AD73" w14:textId="4E927680" w:rsidR="008B5FFB" w:rsidRDefault="00591B85" w:rsidP="00F5707D">
      <w:pPr>
        <w:pStyle w:val="ac"/>
      </w:pPr>
      <w:r>
        <w:t>Выбранный МК производится в различных корпусах</w:t>
      </w:r>
      <w:r w:rsidR="00F5707D">
        <w:t xml:space="preserve">, для разрабатываемого устройства был выбран вариант в корпусе </w:t>
      </w:r>
      <w:r w:rsidR="00F5707D">
        <w:rPr>
          <w:lang w:val="en-US"/>
        </w:rPr>
        <w:t>LQFP</w:t>
      </w:r>
      <w:r w:rsidR="00F5707D" w:rsidRPr="00F5707D">
        <w:t>-64.</w:t>
      </w:r>
      <w:r w:rsidR="00622A2C" w:rsidRPr="00622A2C">
        <w:t xml:space="preserve"> </w:t>
      </w:r>
      <w:r w:rsidR="00622A2C">
        <w:t>Конфигурация выводов показана на рисунке 1.</w:t>
      </w:r>
    </w:p>
    <w:p w14:paraId="11689C08" w14:textId="59E4E226" w:rsidR="00622A2C" w:rsidRPr="0007645B" w:rsidRDefault="00FF2D82" w:rsidP="00622A2C">
      <w:pPr>
        <w:pStyle w:val="ac"/>
        <w:ind w:firstLine="0"/>
        <w:jc w:val="center"/>
      </w:pPr>
      <w:r w:rsidRPr="00FF2D82">
        <w:rPr>
          <w:noProof/>
        </w:rPr>
        <w:drawing>
          <wp:inline distT="0" distB="0" distL="0" distR="0" wp14:anchorId="2BB42158" wp14:editId="549569CC">
            <wp:extent cx="4407341" cy="3218763"/>
            <wp:effectExtent l="19050" t="19050" r="12700" b="203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2030"/>
                    <a:stretch/>
                  </pic:blipFill>
                  <pic:spPr bwMode="auto">
                    <a:xfrm>
                      <a:off x="0" y="0"/>
                      <a:ext cx="4420695" cy="322851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1 – Конфигурация выводов </w:t>
      </w:r>
      <w:r>
        <w:rPr>
          <w:lang w:val="en-US"/>
        </w:rPr>
        <w:t>STM</w:t>
      </w:r>
      <w:r w:rsidRPr="0007645B">
        <w:t>32</w:t>
      </w:r>
      <w:r>
        <w:rPr>
          <w:lang w:val="en-US"/>
        </w:rPr>
        <w:t>F</w:t>
      </w:r>
      <w:r w:rsidRPr="0007645B">
        <w:t>105</w:t>
      </w:r>
      <w:r>
        <w:rPr>
          <w:lang w:val="en-US"/>
        </w:rPr>
        <w:t>RB</w:t>
      </w:r>
    </w:p>
    <w:p w14:paraId="0D3EEC80" w14:textId="2D1B8516" w:rsidR="006A32F6" w:rsidRPr="00D47236" w:rsidRDefault="00C26C5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бщая для микропроцессоров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 xml:space="preserve">105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F</w:t>
      </w:r>
      <w:r w:rsidRPr="00C26C51">
        <w:rPr>
          <w:sz w:val="28"/>
          <w:szCs w:val="28"/>
        </w:rPr>
        <w:t>107</w:t>
      </w:r>
      <w:r>
        <w:rPr>
          <w:sz w:val="28"/>
          <w:szCs w:val="28"/>
        </w:rPr>
        <w:t xml:space="preserve"> с</w:t>
      </w:r>
      <w:r w:rsidR="0007645B">
        <w:rPr>
          <w:sz w:val="28"/>
          <w:szCs w:val="28"/>
        </w:rPr>
        <w:t>труктурная диаграмма</w:t>
      </w:r>
      <w:r w:rsidRPr="00C26C51">
        <w:rPr>
          <w:sz w:val="28"/>
          <w:szCs w:val="28"/>
        </w:rPr>
        <w:t xml:space="preserve"> </w:t>
      </w:r>
      <w:r w:rsidR="0007645B">
        <w:rPr>
          <w:sz w:val="28"/>
          <w:szCs w:val="28"/>
        </w:rPr>
        <w:t>представлена на рисунк</w:t>
      </w:r>
      <w:r w:rsidR="00AA0F04">
        <w:rPr>
          <w:sz w:val="28"/>
          <w:szCs w:val="28"/>
        </w:rPr>
        <w:t>е 2.</w:t>
      </w:r>
      <w:r w:rsidRPr="00C26C51">
        <w:rPr>
          <w:sz w:val="28"/>
          <w:szCs w:val="28"/>
        </w:rPr>
        <w:t xml:space="preserve"> </w:t>
      </w:r>
      <w:r w:rsidR="004B7116">
        <w:rPr>
          <w:sz w:val="28"/>
          <w:szCs w:val="28"/>
        </w:rPr>
        <w:t xml:space="preserve">Основное отличие данных МК </w:t>
      </w:r>
      <w:r w:rsidR="00D47236">
        <w:rPr>
          <w:sz w:val="28"/>
          <w:szCs w:val="28"/>
        </w:rPr>
        <w:t xml:space="preserve">– </w:t>
      </w:r>
      <w:r w:rsidR="004B7116">
        <w:rPr>
          <w:sz w:val="28"/>
          <w:szCs w:val="28"/>
        </w:rPr>
        <w:t>это</w:t>
      </w:r>
      <w:r w:rsidR="00D47236">
        <w:rPr>
          <w:sz w:val="28"/>
          <w:szCs w:val="28"/>
        </w:rPr>
        <w:t xml:space="preserve"> наличие</w:t>
      </w:r>
      <w:r w:rsidR="00EE4D34" w:rsidRPr="00EE4D34">
        <w:rPr>
          <w:sz w:val="28"/>
          <w:szCs w:val="28"/>
        </w:rPr>
        <w:t xml:space="preserve"> </w:t>
      </w:r>
      <w:r w:rsidR="00EE4D34">
        <w:rPr>
          <w:sz w:val="28"/>
          <w:szCs w:val="28"/>
        </w:rPr>
        <w:t xml:space="preserve">у </w:t>
      </w:r>
      <w:r w:rsidR="00EE4D34">
        <w:rPr>
          <w:sz w:val="28"/>
          <w:szCs w:val="28"/>
          <w:lang w:val="en-US"/>
        </w:rPr>
        <w:t>F</w:t>
      </w:r>
      <w:r w:rsidR="00EE4D34" w:rsidRPr="00D47236">
        <w:rPr>
          <w:sz w:val="28"/>
          <w:szCs w:val="28"/>
        </w:rPr>
        <w:t>107</w:t>
      </w:r>
      <w:r w:rsidR="00D47236">
        <w:rPr>
          <w:sz w:val="28"/>
          <w:szCs w:val="28"/>
        </w:rPr>
        <w:t xml:space="preserve"> интерфейса </w:t>
      </w:r>
      <w:r w:rsidR="00D47236">
        <w:rPr>
          <w:sz w:val="28"/>
          <w:szCs w:val="28"/>
          <w:lang w:val="en-US"/>
        </w:rPr>
        <w:t>Ethernet</w:t>
      </w:r>
      <w:r w:rsidR="00D47236" w:rsidRPr="00D47236">
        <w:rPr>
          <w:sz w:val="28"/>
          <w:szCs w:val="28"/>
        </w:rPr>
        <w:t xml:space="preserve"> </w:t>
      </w:r>
      <w:r w:rsidR="00D47236">
        <w:rPr>
          <w:sz w:val="28"/>
          <w:szCs w:val="28"/>
        </w:rPr>
        <w:t xml:space="preserve">и отсутствие второго </w:t>
      </w:r>
      <w:r w:rsidR="00D47236">
        <w:rPr>
          <w:sz w:val="28"/>
          <w:szCs w:val="28"/>
          <w:lang w:val="en-US"/>
        </w:rPr>
        <w:t>I</w:t>
      </w:r>
      <w:r w:rsidR="00D47236" w:rsidRPr="004326C3">
        <w:rPr>
          <w:sz w:val="28"/>
          <w:szCs w:val="28"/>
          <w:vertAlign w:val="superscript"/>
        </w:rPr>
        <w:t>2</w:t>
      </w:r>
      <w:r w:rsidR="00D47236">
        <w:rPr>
          <w:sz w:val="28"/>
          <w:szCs w:val="28"/>
          <w:lang w:val="en-US"/>
        </w:rPr>
        <w:t>C</w:t>
      </w:r>
      <w:r w:rsidR="00D47236" w:rsidRPr="00D47236">
        <w:rPr>
          <w:sz w:val="28"/>
          <w:szCs w:val="28"/>
        </w:rPr>
        <w:t>.</w:t>
      </w:r>
    </w:p>
    <w:p w14:paraId="3747B041" w14:textId="0B5ABD65" w:rsidR="00AA0F04" w:rsidRDefault="00902ED0" w:rsidP="0075565F">
      <w:pPr>
        <w:spacing w:line="360" w:lineRule="auto"/>
        <w:contextualSpacing/>
        <w:jc w:val="center"/>
        <w:rPr>
          <w:sz w:val="28"/>
          <w:szCs w:val="28"/>
        </w:rPr>
      </w:pPr>
      <w:r w:rsidRPr="00902ED0">
        <w:rPr>
          <w:noProof/>
          <w:sz w:val="28"/>
          <w:szCs w:val="28"/>
        </w:rPr>
        <w:drawing>
          <wp:inline distT="0" distB="0" distL="0" distR="0" wp14:anchorId="47206E5E" wp14:editId="485B759F">
            <wp:extent cx="5939790" cy="6362065"/>
            <wp:effectExtent l="19050" t="19050" r="22860" b="196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63620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5565F">
        <w:rPr>
          <w:sz w:val="28"/>
          <w:szCs w:val="28"/>
        </w:rPr>
        <w:br/>
        <w:t xml:space="preserve">Рисунок 2 – Структурная диаграмма </w:t>
      </w:r>
      <w:r w:rsidR="00B621D4">
        <w:rPr>
          <w:sz w:val="28"/>
          <w:szCs w:val="28"/>
        </w:rPr>
        <w:t>микроконтроллера</w:t>
      </w:r>
    </w:p>
    <w:p w14:paraId="78079BC3" w14:textId="6FD657C8" w:rsidR="00D61413" w:rsidRDefault="00313BF2" w:rsidP="00B621D4">
      <w:pPr>
        <w:pStyle w:val="ac"/>
        <w:rPr>
          <w:noProof/>
        </w:rPr>
      </w:pPr>
      <w:r>
        <w:t>Микроконтроллер обладает 32-битной шиной адреса, что позволяет ему адресовать до 4 ГБ</w:t>
      </w:r>
      <w:r w:rsidR="00673B63">
        <w:t xml:space="preserve"> данных. Адресное пространство поделено между </w:t>
      </w:r>
      <w:r w:rsidR="00343E53">
        <w:t xml:space="preserve">различными внутренними устройствами. </w:t>
      </w:r>
      <w:r w:rsidR="00927931">
        <w:t>Структура распределе</w:t>
      </w:r>
      <w:r w:rsidR="00B05E49">
        <w:t>ния адресного пространства</w:t>
      </w:r>
      <w:r w:rsidR="00B621D4">
        <w:t xml:space="preserve"> памяти микроконтроллера представлена на рисунке 3.</w:t>
      </w:r>
      <w:r w:rsidR="00D61413" w:rsidRPr="00D61413">
        <w:rPr>
          <w:noProof/>
        </w:rPr>
        <w:t xml:space="preserve"> </w:t>
      </w:r>
    </w:p>
    <w:p w14:paraId="6FC57299" w14:textId="668E465C" w:rsidR="00C85F0A" w:rsidRDefault="00D61413" w:rsidP="00D61413">
      <w:pPr>
        <w:pStyle w:val="ac"/>
        <w:ind w:firstLine="0"/>
        <w:jc w:val="center"/>
      </w:pPr>
      <w:r w:rsidRPr="00D61413">
        <w:rPr>
          <w:noProof/>
        </w:rPr>
        <w:lastRenderedPageBreak/>
        <w:drawing>
          <wp:inline distT="0" distB="0" distL="0" distR="0" wp14:anchorId="78EAEAF8" wp14:editId="529FD151">
            <wp:extent cx="5939790" cy="8362315"/>
            <wp:effectExtent l="19050" t="19050" r="22860" b="196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8362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br/>
        <w:t>Рисунок 3 – Структура распределения адресного пространства МК</w:t>
      </w:r>
    </w:p>
    <w:p w14:paraId="7B2E238A" w14:textId="77777777" w:rsidR="00C85F0A" w:rsidRDefault="00C85F0A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211AE29F" w14:textId="2474B2E8" w:rsidR="006A32F6" w:rsidRPr="00B20031" w:rsidRDefault="008D1C0A" w:rsidP="003264FE">
      <w:pPr>
        <w:pStyle w:val="a1"/>
      </w:pPr>
      <w:bookmarkStart w:id="7" w:name="_Toc123205976"/>
      <w:r>
        <w:lastRenderedPageBreak/>
        <w:t xml:space="preserve">Выбор </w:t>
      </w:r>
      <w:r>
        <w:rPr>
          <w:lang w:val="en-US"/>
        </w:rPr>
        <w:t>CAN-</w:t>
      </w:r>
      <w:r>
        <w:t>трансивера</w:t>
      </w:r>
      <w:bookmarkEnd w:id="7"/>
    </w:p>
    <w:p w14:paraId="5C00A8CD" w14:textId="7447F677" w:rsidR="006A32F6" w:rsidRDefault="00E9410C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CAN</w:t>
      </w:r>
      <w:r w:rsidRPr="00924BFD">
        <w:rPr>
          <w:sz w:val="28"/>
          <w:szCs w:val="28"/>
        </w:rPr>
        <w:t>-</w:t>
      </w:r>
      <w:r>
        <w:rPr>
          <w:sz w:val="28"/>
          <w:szCs w:val="28"/>
        </w:rPr>
        <w:t>трансивер</w:t>
      </w:r>
      <w:r w:rsidR="00E6553F">
        <w:rPr>
          <w:sz w:val="28"/>
          <w:szCs w:val="28"/>
        </w:rPr>
        <w:t xml:space="preserve"> представляет собой</w:t>
      </w:r>
      <w:r w:rsidR="00924BFD">
        <w:rPr>
          <w:sz w:val="28"/>
          <w:szCs w:val="28"/>
        </w:rPr>
        <w:t xml:space="preserve"> устройство обеспечивающее работу на физическом уровне </w:t>
      </w:r>
      <w:r w:rsidR="007428F7">
        <w:rPr>
          <w:sz w:val="28"/>
          <w:szCs w:val="28"/>
        </w:rPr>
        <w:t xml:space="preserve">шины </w:t>
      </w:r>
      <w:r w:rsidR="007428F7">
        <w:rPr>
          <w:sz w:val="28"/>
          <w:szCs w:val="28"/>
          <w:lang w:val="en-US"/>
        </w:rPr>
        <w:t>CAN</w:t>
      </w:r>
      <w:r w:rsidR="007428F7" w:rsidRPr="007428F7">
        <w:rPr>
          <w:sz w:val="28"/>
          <w:szCs w:val="28"/>
        </w:rPr>
        <w:t xml:space="preserve">. </w:t>
      </w:r>
      <w:r w:rsidR="007428F7">
        <w:rPr>
          <w:sz w:val="28"/>
          <w:szCs w:val="28"/>
        </w:rPr>
        <w:t xml:space="preserve">Он предназначен для </w:t>
      </w:r>
      <w:r w:rsidR="00106C34">
        <w:rPr>
          <w:sz w:val="28"/>
          <w:szCs w:val="28"/>
        </w:rPr>
        <w:t>управления состоянием шины – установка доминантного состояния</w:t>
      </w:r>
      <w:r w:rsidR="003E0032">
        <w:rPr>
          <w:sz w:val="28"/>
          <w:szCs w:val="28"/>
        </w:rPr>
        <w:t>, поддержание рецессивного, чтение текущего состояния шины.</w:t>
      </w:r>
    </w:p>
    <w:p w14:paraId="2BCF243D" w14:textId="799C7536" w:rsidR="007D3482" w:rsidRDefault="007D3482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рисунке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приведена </w:t>
      </w:r>
      <w:r w:rsidR="00E47412">
        <w:rPr>
          <w:sz w:val="28"/>
          <w:szCs w:val="28"/>
        </w:rPr>
        <w:t>временная диаграмма</w:t>
      </w:r>
      <w:r w:rsidR="00FD0C4F" w:rsidRPr="00FD0C4F">
        <w:rPr>
          <w:sz w:val="28"/>
          <w:szCs w:val="28"/>
        </w:rPr>
        <w:t xml:space="preserve"> </w:t>
      </w:r>
      <w:r w:rsidR="00FD0C4F">
        <w:rPr>
          <w:sz w:val="28"/>
          <w:szCs w:val="28"/>
        </w:rPr>
        <w:t>физических</w:t>
      </w:r>
      <w:r w:rsidR="00B35F43">
        <w:rPr>
          <w:sz w:val="28"/>
          <w:szCs w:val="28"/>
        </w:rPr>
        <w:t xml:space="preserve"> и логических</w:t>
      </w:r>
      <w:r w:rsidR="00E47412">
        <w:rPr>
          <w:sz w:val="28"/>
          <w:szCs w:val="28"/>
        </w:rPr>
        <w:t xml:space="preserve"> </w:t>
      </w:r>
      <w:r w:rsidR="006D5048">
        <w:rPr>
          <w:sz w:val="28"/>
          <w:szCs w:val="28"/>
        </w:rPr>
        <w:t xml:space="preserve">уровней </w:t>
      </w:r>
      <w:r w:rsidR="00E47412">
        <w:rPr>
          <w:sz w:val="28"/>
          <w:szCs w:val="28"/>
        </w:rPr>
        <w:t>сигналов</w:t>
      </w:r>
      <w:r w:rsidR="006D5048">
        <w:rPr>
          <w:sz w:val="28"/>
          <w:szCs w:val="28"/>
        </w:rPr>
        <w:t xml:space="preserve"> на шине </w:t>
      </w:r>
      <w:r w:rsidR="006D5048">
        <w:rPr>
          <w:sz w:val="28"/>
          <w:szCs w:val="28"/>
          <w:lang w:val="en-US"/>
        </w:rPr>
        <w:t>CAN</w:t>
      </w:r>
      <w:r w:rsidR="006D5048" w:rsidRPr="00FD0C4F">
        <w:rPr>
          <w:sz w:val="28"/>
          <w:szCs w:val="28"/>
        </w:rPr>
        <w:t>.</w:t>
      </w:r>
    </w:p>
    <w:p w14:paraId="5A1022CE" w14:textId="5A30FC36" w:rsidR="00FD0C4F" w:rsidRPr="00BC6220" w:rsidRDefault="007E2154" w:rsidP="007E2154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600447B" wp14:editId="46C2DFB4">
            <wp:extent cx="5939790" cy="2263140"/>
            <wp:effectExtent l="19050" t="19050" r="22860" b="228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63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7E2154">
        <w:rPr>
          <w:sz w:val="28"/>
          <w:szCs w:val="28"/>
        </w:rPr>
        <w:br/>
      </w:r>
      <w:r>
        <w:rPr>
          <w:sz w:val="28"/>
          <w:szCs w:val="28"/>
        </w:rPr>
        <w:t xml:space="preserve">Рисунок </w:t>
      </w:r>
      <w:r w:rsidR="00C85F0A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CA4BE7">
        <w:rPr>
          <w:sz w:val="28"/>
          <w:szCs w:val="28"/>
        </w:rPr>
        <w:t xml:space="preserve">Временная диаграмма шины </w:t>
      </w:r>
      <w:r w:rsidR="00CA4BE7">
        <w:rPr>
          <w:sz w:val="28"/>
          <w:szCs w:val="28"/>
          <w:lang w:val="en-US"/>
        </w:rPr>
        <w:t>CAN</w:t>
      </w:r>
    </w:p>
    <w:p w14:paraId="34112DEE" w14:textId="13B84782" w:rsidR="0095691A" w:rsidRPr="0095691A" w:rsidRDefault="0095691A" w:rsidP="0095691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ременная диаграмма стандартного </w:t>
      </w:r>
      <w:r>
        <w:rPr>
          <w:sz w:val="28"/>
          <w:szCs w:val="28"/>
          <w:lang w:val="en-US"/>
        </w:rPr>
        <w:t>CAN</w:t>
      </w:r>
      <w:r>
        <w:rPr>
          <w:sz w:val="28"/>
          <w:szCs w:val="28"/>
        </w:rPr>
        <w:t xml:space="preserve"> кадра</w:t>
      </w:r>
      <w:r w:rsidR="00C1533A">
        <w:rPr>
          <w:sz w:val="28"/>
          <w:szCs w:val="28"/>
        </w:rPr>
        <w:t xml:space="preserve"> с обозначением логического разделения содержимого</w:t>
      </w:r>
      <w:r>
        <w:rPr>
          <w:sz w:val="28"/>
          <w:szCs w:val="28"/>
        </w:rPr>
        <w:t xml:space="preserve"> </w:t>
      </w:r>
      <w:r w:rsidR="006464E4">
        <w:rPr>
          <w:sz w:val="28"/>
          <w:szCs w:val="28"/>
        </w:rPr>
        <w:t xml:space="preserve">представлена на рисунке </w:t>
      </w:r>
      <w:r w:rsidR="00BC6220">
        <w:rPr>
          <w:sz w:val="28"/>
          <w:szCs w:val="28"/>
        </w:rPr>
        <w:t>5</w:t>
      </w:r>
      <w:r w:rsidR="006464E4">
        <w:rPr>
          <w:sz w:val="28"/>
          <w:szCs w:val="28"/>
        </w:rPr>
        <w:t>.</w:t>
      </w:r>
    </w:p>
    <w:p w14:paraId="7A765FF2" w14:textId="4924E0B0" w:rsidR="000D0B1B" w:rsidRPr="00BB5B1E" w:rsidRDefault="00BB5B1E" w:rsidP="00BB5B1E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AA03CB3" wp14:editId="4B8B60CA">
            <wp:extent cx="5939790" cy="1880235"/>
            <wp:effectExtent l="19050" t="19050" r="22860" b="2476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880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5</w:t>
      </w:r>
      <w:r>
        <w:rPr>
          <w:sz w:val="28"/>
          <w:szCs w:val="28"/>
        </w:rPr>
        <w:t xml:space="preserve"> – Временная диаграмма стандартного кадра </w:t>
      </w:r>
      <w:r>
        <w:rPr>
          <w:sz w:val="28"/>
          <w:szCs w:val="28"/>
          <w:lang w:val="en-US"/>
        </w:rPr>
        <w:t>CAN</w:t>
      </w:r>
    </w:p>
    <w:p w14:paraId="77EDCE81" w14:textId="0A3BA4E3" w:rsidR="007D3482" w:rsidRDefault="00593C48" w:rsidP="002649A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сновн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характеристик</w:t>
      </w:r>
      <w:r w:rsidR="00890761">
        <w:rPr>
          <w:sz w:val="28"/>
          <w:szCs w:val="28"/>
        </w:rPr>
        <w:t>ой</w:t>
      </w:r>
      <w:r>
        <w:rPr>
          <w:sz w:val="28"/>
          <w:szCs w:val="28"/>
        </w:rPr>
        <w:t xml:space="preserve"> трансиверов явля</w:t>
      </w:r>
      <w:r w:rsidR="00890761">
        <w:rPr>
          <w:sz w:val="28"/>
          <w:szCs w:val="28"/>
        </w:rPr>
        <w:t>е</w:t>
      </w:r>
      <w:r>
        <w:rPr>
          <w:sz w:val="28"/>
          <w:szCs w:val="28"/>
        </w:rPr>
        <w:t>тся</w:t>
      </w:r>
      <w:r w:rsidR="00890761" w:rsidRPr="00890761">
        <w:rPr>
          <w:sz w:val="28"/>
          <w:szCs w:val="28"/>
        </w:rPr>
        <w:t xml:space="preserve"> </w:t>
      </w:r>
      <w:r w:rsidR="00A177D3" w:rsidRPr="00890761">
        <w:rPr>
          <w:sz w:val="28"/>
          <w:szCs w:val="28"/>
        </w:rPr>
        <w:t>м</w:t>
      </w:r>
      <w:r w:rsidR="00BF2524" w:rsidRPr="00890761">
        <w:rPr>
          <w:sz w:val="28"/>
          <w:szCs w:val="28"/>
        </w:rPr>
        <w:t>аксимальная скорость работы с шиной</w:t>
      </w:r>
      <w:r w:rsidR="00890761">
        <w:rPr>
          <w:sz w:val="28"/>
          <w:szCs w:val="28"/>
        </w:rPr>
        <w:t xml:space="preserve">. </w:t>
      </w:r>
      <w:r w:rsidR="003A4BE6">
        <w:rPr>
          <w:sz w:val="28"/>
          <w:szCs w:val="28"/>
        </w:rPr>
        <w:t xml:space="preserve">Также трансиверы могут </w:t>
      </w:r>
      <w:r w:rsidR="002C0058">
        <w:rPr>
          <w:sz w:val="28"/>
          <w:szCs w:val="28"/>
        </w:rPr>
        <w:t xml:space="preserve">включать в себе дополнительные функции: отключение передатчика, </w:t>
      </w:r>
      <w:r w:rsidR="007D43F8">
        <w:rPr>
          <w:sz w:val="28"/>
          <w:szCs w:val="28"/>
          <w:lang w:val="en-US"/>
        </w:rPr>
        <w:t>wake</w:t>
      </w:r>
      <w:r w:rsidR="007D43F8" w:rsidRPr="007D43F8">
        <w:rPr>
          <w:sz w:val="28"/>
          <w:szCs w:val="28"/>
        </w:rPr>
        <w:t>-</w:t>
      </w:r>
      <w:r w:rsidR="007D43F8">
        <w:rPr>
          <w:sz w:val="28"/>
          <w:szCs w:val="28"/>
          <w:lang w:val="en-US"/>
        </w:rPr>
        <w:t>up</w:t>
      </w:r>
      <w:r w:rsidR="007D43F8" w:rsidRPr="007D43F8">
        <w:rPr>
          <w:sz w:val="28"/>
          <w:szCs w:val="28"/>
        </w:rPr>
        <w:t xml:space="preserve"> </w:t>
      </w:r>
      <w:r w:rsidR="007D43F8">
        <w:rPr>
          <w:sz w:val="28"/>
          <w:szCs w:val="28"/>
        </w:rPr>
        <w:t xml:space="preserve">сигнал, защита шины от </w:t>
      </w:r>
      <w:r w:rsidR="006D2E99">
        <w:rPr>
          <w:sz w:val="28"/>
          <w:szCs w:val="28"/>
        </w:rPr>
        <w:t xml:space="preserve">удержания </w:t>
      </w:r>
      <w:r w:rsidR="007D43F8">
        <w:rPr>
          <w:sz w:val="28"/>
          <w:szCs w:val="28"/>
        </w:rPr>
        <w:t>доминантного состояния.</w:t>
      </w:r>
    </w:p>
    <w:p w14:paraId="244D10CD" w14:textId="17774E80" w:rsidR="00E93D7C" w:rsidRPr="00E93D7C" w:rsidRDefault="00E93D7C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ольшинство трансиверов представляют собой микросхему с восемью выводами и питанием</w:t>
      </w:r>
      <w:r w:rsidR="0059305A">
        <w:rPr>
          <w:sz w:val="28"/>
          <w:szCs w:val="28"/>
        </w:rPr>
        <w:t xml:space="preserve"> +5 В.</w:t>
      </w:r>
    </w:p>
    <w:p w14:paraId="0A735B5B" w14:textId="13D8EA24" w:rsidR="00BF2524" w:rsidRDefault="00890761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2D2E9A">
        <w:rPr>
          <w:sz w:val="28"/>
          <w:szCs w:val="28"/>
        </w:rPr>
        <w:t xml:space="preserve"> случае версии </w:t>
      </w:r>
      <w:r w:rsidR="002D2E9A">
        <w:rPr>
          <w:sz w:val="28"/>
          <w:szCs w:val="28"/>
          <w:lang w:val="en-US"/>
        </w:rPr>
        <w:t>CAN</w:t>
      </w:r>
      <w:r w:rsidR="002D2E9A" w:rsidRPr="002D2E9A">
        <w:rPr>
          <w:sz w:val="28"/>
          <w:szCs w:val="28"/>
        </w:rPr>
        <w:t xml:space="preserve"> 2.0</w:t>
      </w:r>
      <w:r w:rsidR="002D2E9A">
        <w:rPr>
          <w:sz w:val="28"/>
          <w:szCs w:val="28"/>
          <w:lang w:val="en-US"/>
        </w:rPr>
        <w:t>B</w:t>
      </w:r>
      <w:r w:rsidR="002D2E9A">
        <w:rPr>
          <w:sz w:val="28"/>
          <w:szCs w:val="28"/>
        </w:rPr>
        <w:t xml:space="preserve"> необходим трансивер, поддерживающий работу на скоростях до 1 Мбод/с.</w:t>
      </w:r>
    </w:p>
    <w:p w14:paraId="65B52115" w14:textId="4092FFDC" w:rsidR="00A32E0B" w:rsidRPr="003D017D" w:rsidRDefault="003E19AF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</w:t>
      </w:r>
      <w:r>
        <w:rPr>
          <w:sz w:val="28"/>
          <w:szCs w:val="28"/>
          <w:lang w:val="en-US"/>
        </w:rPr>
        <w:t>CAN</w:t>
      </w:r>
      <w:r w:rsidR="0064358F">
        <w:rPr>
          <w:sz w:val="28"/>
          <w:szCs w:val="28"/>
        </w:rPr>
        <w:t>-трансивера</w:t>
      </w:r>
      <w:r w:rsidR="00200936">
        <w:rPr>
          <w:sz w:val="28"/>
          <w:szCs w:val="28"/>
        </w:rPr>
        <w:t xml:space="preserve"> была выбрана ИС </w:t>
      </w:r>
      <w:r w:rsidR="00200936">
        <w:rPr>
          <w:sz w:val="28"/>
          <w:szCs w:val="28"/>
          <w:lang w:val="en-US"/>
        </w:rPr>
        <w:t>TJA</w:t>
      </w:r>
      <w:r w:rsidR="00200936" w:rsidRPr="00200936">
        <w:rPr>
          <w:sz w:val="28"/>
          <w:szCs w:val="28"/>
        </w:rPr>
        <w:t>1050</w:t>
      </w:r>
      <w:r w:rsidR="00200936">
        <w:rPr>
          <w:sz w:val="28"/>
          <w:szCs w:val="28"/>
          <w:lang w:val="en-US"/>
        </w:rPr>
        <w:t>T</w:t>
      </w:r>
      <w:r w:rsidR="00DB5E15" w:rsidRPr="00E5163A">
        <w:rPr>
          <w:sz w:val="28"/>
          <w:szCs w:val="28"/>
        </w:rPr>
        <w:t>/</w:t>
      </w:r>
      <w:r w:rsidR="00DB5E15">
        <w:rPr>
          <w:sz w:val="28"/>
          <w:szCs w:val="28"/>
          <w:lang w:val="en-US"/>
        </w:rPr>
        <w:t>CM</w:t>
      </w:r>
      <w:r w:rsidR="00DB5E15" w:rsidRPr="00E5163A">
        <w:rPr>
          <w:sz w:val="28"/>
          <w:szCs w:val="28"/>
        </w:rPr>
        <w:t>,118</w:t>
      </w:r>
      <w:r w:rsidR="00F6253D" w:rsidRPr="00F6253D">
        <w:rPr>
          <w:sz w:val="28"/>
          <w:szCs w:val="28"/>
        </w:rPr>
        <w:t xml:space="preserve"> </w:t>
      </w:r>
      <w:r w:rsidR="00F6253D">
        <w:rPr>
          <w:sz w:val="28"/>
          <w:szCs w:val="28"/>
        </w:rPr>
        <w:t xml:space="preserve">производства </w:t>
      </w:r>
      <w:r w:rsidR="00F6253D">
        <w:rPr>
          <w:sz w:val="28"/>
          <w:szCs w:val="28"/>
          <w:lang w:val="en-US"/>
        </w:rPr>
        <w:t>NXP</w:t>
      </w:r>
      <w:r w:rsidR="00F6253D" w:rsidRPr="00F6253D">
        <w:rPr>
          <w:sz w:val="28"/>
          <w:szCs w:val="28"/>
        </w:rPr>
        <w:t>.</w:t>
      </w:r>
      <w:r w:rsidR="005249CC" w:rsidRPr="005249CC">
        <w:rPr>
          <w:sz w:val="28"/>
          <w:szCs w:val="28"/>
        </w:rPr>
        <w:t xml:space="preserve"> </w:t>
      </w:r>
      <w:r w:rsidR="005249CC">
        <w:rPr>
          <w:sz w:val="28"/>
          <w:szCs w:val="28"/>
        </w:rPr>
        <w:t>Функциональная схема данной ИС представлена на</w:t>
      </w:r>
      <w:r w:rsidR="001C7FC1">
        <w:rPr>
          <w:sz w:val="28"/>
          <w:szCs w:val="28"/>
        </w:rPr>
        <w:t xml:space="preserve"> рисунке </w:t>
      </w:r>
      <w:r w:rsidR="00BC6220">
        <w:rPr>
          <w:sz w:val="28"/>
          <w:szCs w:val="28"/>
        </w:rPr>
        <w:t>6</w:t>
      </w:r>
      <w:r w:rsidR="00F23533" w:rsidRPr="003D017D">
        <w:rPr>
          <w:sz w:val="28"/>
          <w:szCs w:val="28"/>
        </w:rPr>
        <w:t xml:space="preserve"> [5].</w:t>
      </w:r>
    </w:p>
    <w:p w14:paraId="74F0003F" w14:textId="43E3BE9B" w:rsidR="001C7FC1" w:rsidRPr="003D017D" w:rsidRDefault="00632B87" w:rsidP="001C7FC1">
      <w:pPr>
        <w:spacing w:line="360" w:lineRule="auto"/>
        <w:contextualSpacing/>
        <w:jc w:val="center"/>
        <w:rPr>
          <w:sz w:val="28"/>
          <w:szCs w:val="28"/>
        </w:rPr>
      </w:pPr>
      <w:r w:rsidRPr="00632B87">
        <w:rPr>
          <w:noProof/>
          <w:sz w:val="28"/>
          <w:szCs w:val="28"/>
        </w:rPr>
        <w:drawing>
          <wp:inline distT="0" distB="0" distL="0" distR="0" wp14:anchorId="4E7887D7" wp14:editId="35BAA12B">
            <wp:extent cx="5290086" cy="3960419"/>
            <wp:effectExtent l="19050" t="19050" r="25400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1888" t="3067"/>
                    <a:stretch/>
                  </pic:blipFill>
                  <pic:spPr bwMode="auto">
                    <a:xfrm>
                      <a:off x="0" y="0"/>
                      <a:ext cx="5316007" cy="3979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BC6220">
        <w:rPr>
          <w:sz w:val="28"/>
          <w:szCs w:val="28"/>
        </w:rPr>
        <w:t>6</w:t>
      </w:r>
      <w:r>
        <w:rPr>
          <w:sz w:val="28"/>
          <w:szCs w:val="28"/>
        </w:rPr>
        <w:t xml:space="preserve"> – Функциональная схема </w:t>
      </w:r>
      <w:r>
        <w:rPr>
          <w:sz w:val="28"/>
          <w:szCs w:val="28"/>
          <w:lang w:val="en-US"/>
        </w:rPr>
        <w:t>TJA</w:t>
      </w:r>
      <w:r w:rsidRPr="003D017D">
        <w:rPr>
          <w:sz w:val="28"/>
          <w:szCs w:val="28"/>
        </w:rPr>
        <w:t>1050</w:t>
      </w:r>
      <w:r>
        <w:rPr>
          <w:sz w:val="28"/>
          <w:szCs w:val="28"/>
          <w:lang w:val="en-US"/>
        </w:rPr>
        <w:t>T</w:t>
      </w:r>
    </w:p>
    <w:p w14:paraId="47BDCD7B" w14:textId="5E9DE5A9" w:rsidR="001C7FC1" w:rsidRDefault="002909D9" w:rsidP="003264FE">
      <w:pPr>
        <w:pStyle w:val="a1"/>
      </w:pPr>
      <w:bookmarkStart w:id="8" w:name="_Toc123205977"/>
      <w:r>
        <w:t>Выбор компонентов цепей питания</w:t>
      </w:r>
      <w:bookmarkEnd w:id="8"/>
    </w:p>
    <w:p w14:paraId="027B989F" w14:textId="4BE1CEF8" w:rsidR="001C7FC1" w:rsidRPr="003C684A" w:rsidRDefault="00F21A14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уемое устройство </w:t>
      </w:r>
      <w:r w:rsidR="003C684A">
        <w:rPr>
          <w:sz w:val="28"/>
          <w:szCs w:val="28"/>
        </w:rPr>
        <w:t xml:space="preserve">имеет возможность питания от +5 В </w:t>
      </w:r>
      <w:r w:rsidR="003C684A">
        <w:rPr>
          <w:sz w:val="28"/>
          <w:szCs w:val="28"/>
          <w:lang w:val="en-US"/>
        </w:rPr>
        <w:t>USB</w:t>
      </w:r>
      <w:r w:rsidR="003C684A" w:rsidRPr="003C684A">
        <w:rPr>
          <w:sz w:val="28"/>
          <w:szCs w:val="28"/>
        </w:rPr>
        <w:t xml:space="preserve">, </w:t>
      </w:r>
      <w:r w:rsidR="003C684A">
        <w:rPr>
          <w:sz w:val="28"/>
          <w:szCs w:val="28"/>
        </w:rPr>
        <w:t>а также от БС автомобиля, напряжение которой</w:t>
      </w:r>
      <w:r w:rsidR="005D743D">
        <w:rPr>
          <w:sz w:val="28"/>
          <w:szCs w:val="28"/>
        </w:rPr>
        <w:t xml:space="preserve"> на исправном автомобиле</w:t>
      </w:r>
      <w:r w:rsidR="003C684A">
        <w:rPr>
          <w:sz w:val="28"/>
          <w:szCs w:val="28"/>
        </w:rPr>
        <w:t xml:space="preserve"> может варьироваться от </w:t>
      </w:r>
      <w:r w:rsidR="005D743D">
        <w:rPr>
          <w:sz w:val="28"/>
          <w:szCs w:val="28"/>
        </w:rPr>
        <w:t>10,2 В до 14,8 В.</w:t>
      </w:r>
    </w:p>
    <w:p w14:paraId="4CF407C0" w14:textId="11B5E944" w:rsidR="007D3482" w:rsidRDefault="00B32BF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</w:t>
      </w:r>
      <w:r w:rsidR="009435AD">
        <w:rPr>
          <w:sz w:val="28"/>
          <w:szCs w:val="28"/>
        </w:rPr>
        <w:t xml:space="preserve"> питания </w:t>
      </w:r>
      <w:r w:rsidR="006D5DE3">
        <w:rPr>
          <w:sz w:val="28"/>
          <w:szCs w:val="28"/>
        </w:rPr>
        <w:t xml:space="preserve">трансиверов </w:t>
      </w:r>
      <w:r w:rsidR="006D5DE3">
        <w:rPr>
          <w:sz w:val="28"/>
          <w:szCs w:val="28"/>
          <w:lang w:val="en-US"/>
        </w:rPr>
        <w:t>CAN</w:t>
      </w:r>
      <w:r w:rsidR="006D5DE3" w:rsidRPr="006D5DE3">
        <w:rPr>
          <w:sz w:val="28"/>
          <w:szCs w:val="28"/>
        </w:rPr>
        <w:t xml:space="preserve"> </w:t>
      </w:r>
      <w:r w:rsidR="006D5DE3">
        <w:rPr>
          <w:sz w:val="28"/>
          <w:szCs w:val="28"/>
        </w:rPr>
        <w:t>необходимо напряжение +5 В. Для питания МК требуется 3,3 В</w:t>
      </w:r>
      <w:r w:rsidR="00215E9A">
        <w:rPr>
          <w:sz w:val="28"/>
          <w:szCs w:val="28"/>
        </w:rPr>
        <w:t>.</w:t>
      </w:r>
    </w:p>
    <w:p w14:paraId="0E575881" w14:textId="2ED6C567" w:rsidR="006D5E81" w:rsidRDefault="00215E9A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Общепринятым решением данной задачи будет</w:t>
      </w:r>
      <w:r w:rsidR="009D67CF">
        <w:rPr>
          <w:sz w:val="28"/>
          <w:szCs w:val="28"/>
        </w:rPr>
        <w:t xml:space="preserve"> использование понижающего (</w:t>
      </w:r>
      <w:r w:rsidR="009D67CF">
        <w:rPr>
          <w:sz w:val="28"/>
          <w:szCs w:val="28"/>
          <w:lang w:val="en-US"/>
        </w:rPr>
        <w:t>buck</w:t>
      </w:r>
      <w:r w:rsidR="009D67CF" w:rsidRPr="009D67CF">
        <w:rPr>
          <w:sz w:val="28"/>
          <w:szCs w:val="28"/>
        </w:rPr>
        <w:t>)</w:t>
      </w:r>
      <w:r w:rsidR="00F23533" w:rsidRPr="00F23533">
        <w:rPr>
          <w:sz w:val="28"/>
          <w:szCs w:val="28"/>
        </w:rPr>
        <w:t xml:space="preserve"> [6]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>-</w:t>
      </w:r>
      <w:r w:rsidR="009D67CF">
        <w:rPr>
          <w:sz w:val="28"/>
          <w:szCs w:val="28"/>
          <w:lang w:val="en-US"/>
        </w:rPr>
        <w:t>DC</w:t>
      </w:r>
      <w:r w:rsidR="009D67CF" w:rsidRPr="009D67CF">
        <w:rPr>
          <w:sz w:val="28"/>
          <w:szCs w:val="28"/>
        </w:rPr>
        <w:t xml:space="preserve"> </w:t>
      </w:r>
      <w:r w:rsidR="009D67CF">
        <w:rPr>
          <w:sz w:val="28"/>
          <w:szCs w:val="28"/>
        </w:rPr>
        <w:t>преобразователя</w:t>
      </w:r>
      <w:r w:rsidR="001B4584" w:rsidRPr="001B4584">
        <w:rPr>
          <w:sz w:val="28"/>
          <w:szCs w:val="28"/>
        </w:rPr>
        <w:t xml:space="preserve"> </w:t>
      </w:r>
      <w:r w:rsidR="001B4584">
        <w:rPr>
          <w:sz w:val="28"/>
          <w:szCs w:val="28"/>
        </w:rPr>
        <w:t>для преобразования высокого входного напряжения в +5 В</w:t>
      </w:r>
      <w:r w:rsidR="001F7DDC">
        <w:rPr>
          <w:sz w:val="28"/>
          <w:szCs w:val="28"/>
        </w:rPr>
        <w:t xml:space="preserve">. Выходной ток преобразователя будет </w:t>
      </w:r>
      <w:r w:rsidR="001F7DDC">
        <w:rPr>
          <w:sz w:val="28"/>
          <w:szCs w:val="28"/>
        </w:rPr>
        <w:lastRenderedPageBreak/>
        <w:t>достаточен для питания</w:t>
      </w:r>
      <w:r w:rsidR="00822EB6">
        <w:rPr>
          <w:sz w:val="28"/>
          <w:szCs w:val="28"/>
        </w:rPr>
        <w:t xml:space="preserve"> трансиверов и </w:t>
      </w:r>
      <w:r w:rsidR="002163E7">
        <w:rPr>
          <w:sz w:val="28"/>
          <w:szCs w:val="28"/>
        </w:rPr>
        <w:t>последующего</w:t>
      </w:r>
      <w:r w:rsidR="00822EB6">
        <w:rPr>
          <w:sz w:val="28"/>
          <w:szCs w:val="28"/>
        </w:rPr>
        <w:t xml:space="preserve"> формирования напряжения +3,3 В для питания МК.</w:t>
      </w:r>
    </w:p>
    <w:p w14:paraId="770E759D" w14:textId="178AF563" w:rsidR="006D5E81" w:rsidRPr="00550412" w:rsidRDefault="007765BC" w:rsidP="006D5E8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понижающего 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DC</w:t>
      </w:r>
      <w:r w:rsidRPr="007765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образователя была выбрана ИС </w:t>
      </w:r>
      <w:r w:rsidR="00550412" w:rsidRPr="00550412">
        <w:rPr>
          <w:sz w:val="28"/>
          <w:szCs w:val="28"/>
        </w:rPr>
        <w:t xml:space="preserve">TPS563201 </w:t>
      </w:r>
      <w:r w:rsidR="00550412">
        <w:rPr>
          <w:sz w:val="28"/>
          <w:szCs w:val="28"/>
        </w:rPr>
        <w:t xml:space="preserve">производства </w:t>
      </w:r>
      <w:r w:rsidR="00550412">
        <w:rPr>
          <w:sz w:val="28"/>
          <w:szCs w:val="28"/>
          <w:lang w:val="en-US"/>
        </w:rPr>
        <w:t>Texas</w:t>
      </w:r>
      <w:r w:rsidR="00550412" w:rsidRPr="00550412">
        <w:rPr>
          <w:sz w:val="28"/>
          <w:szCs w:val="28"/>
        </w:rPr>
        <w:t xml:space="preserve"> </w:t>
      </w:r>
      <w:r w:rsidR="00550412">
        <w:rPr>
          <w:sz w:val="28"/>
          <w:szCs w:val="28"/>
          <w:lang w:val="en-US"/>
        </w:rPr>
        <w:t>Instruments</w:t>
      </w:r>
      <w:r w:rsidR="00550412" w:rsidRPr="00550412">
        <w:rPr>
          <w:sz w:val="28"/>
          <w:szCs w:val="28"/>
        </w:rPr>
        <w:t>.</w:t>
      </w:r>
    </w:p>
    <w:p w14:paraId="72779B46" w14:textId="66B35C16" w:rsidR="00206DEA" w:rsidRPr="001A3377" w:rsidRDefault="00867687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+5 В </w:t>
      </w:r>
      <w:r w:rsidR="001A3377">
        <w:rPr>
          <w:sz w:val="28"/>
          <w:szCs w:val="28"/>
        </w:rPr>
        <w:t xml:space="preserve">также можно брать напрямую от </w:t>
      </w:r>
      <w:r w:rsidR="001A3377">
        <w:rPr>
          <w:sz w:val="28"/>
          <w:szCs w:val="28"/>
          <w:lang w:val="en-US"/>
        </w:rPr>
        <w:t>USB</w:t>
      </w:r>
      <w:r w:rsidR="001A3377" w:rsidRPr="001A3377">
        <w:rPr>
          <w:sz w:val="28"/>
          <w:szCs w:val="28"/>
        </w:rPr>
        <w:t xml:space="preserve"> </w:t>
      </w:r>
      <w:r w:rsidR="001A3377">
        <w:rPr>
          <w:sz w:val="28"/>
          <w:szCs w:val="28"/>
        </w:rPr>
        <w:t>интерфейса</w:t>
      </w:r>
      <w:r w:rsidR="00004B24">
        <w:rPr>
          <w:sz w:val="28"/>
          <w:szCs w:val="28"/>
        </w:rPr>
        <w:t>, подключив его через диод для защиты цепей ПЭВМ.</w:t>
      </w:r>
    </w:p>
    <w:p w14:paraId="7F457EB2" w14:textId="46AABED5" w:rsidR="00B32BF7" w:rsidRPr="00917410" w:rsidRDefault="00CA7EFD" w:rsidP="0089076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формирования напряжения +3,3 В целесообразно использовать</w:t>
      </w:r>
      <w:r w:rsidR="002163E7">
        <w:rPr>
          <w:sz w:val="28"/>
          <w:szCs w:val="28"/>
        </w:rPr>
        <w:t xml:space="preserve"> </w:t>
      </w:r>
      <w:r w:rsidR="002163E7">
        <w:rPr>
          <w:sz w:val="28"/>
          <w:szCs w:val="28"/>
          <w:lang w:val="en-US"/>
        </w:rPr>
        <w:t>LDO</w:t>
      </w:r>
      <w:r w:rsidR="00F23533" w:rsidRPr="00F23533">
        <w:rPr>
          <w:sz w:val="28"/>
          <w:szCs w:val="28"/>
        </w:rPr>
        <w:t xml:space="preserve"> [7</w:t>
      </w:r>
      <w:r w:rsidR="00F23533" w:rsidRPr="00DD261F">
        <w:rPr>
          <w:sz w:val="28"/>
          <w:szCs w:val="28"/>
        </w:rPr>
        <w:t>]</w:t>
      </w:r>
      <w:r w:rsidR="00DD261F" w:rsidRPr="00DD261F">
        <w:rPr>
          <w:sz w:val="28"/>
          <w:szCs w:val="28"/>
        </w:rPr>
        <w:t xml:space="preserve">. </w:t>
      </w:r>
      <w:r w:rsidR="00DD261F">
        <w:rPr>
          <w:sz w:val="28"/>
          <w:szCs w:val="28"/>
        </w:rPr>
        <w:t>Несмотря на низкий КПД данн</w:t>
      </w:r>
      <w:r w:rsidR="0026420C">
        <w:rPr>
          <w:sz w:val="28"/>
          <w:szCs w:val="28"/>
        </w:rPr>
        <w:t>ых</w:t>
      </w:r>
      <w:r w:rsidR="00DD261F">
        <w:rPr>
          <w:sz w:val="28"/>
          <w:szCs w:val="28"/>
        </w:rPr>
        <w:t xml:space="preserve"> устройств, </w:t>
      </w:r>
      <w:r w:rsidR="00CF4835">
        <w:rPr>
          <w:sz w:val="28"/>
          <w:szCs w:val="28"/>
        </w:rPr>
        <w:t xml:space="preserve">из-за низкого потребления МК </w:t>
      </w:r>
      <w:r w:rsidR="0026420C">
        <w:rPr>
          <w:sz w:val="28"/>
          <w:szCs w:val="28"/>
        </w:rPr>
        <w:t>мы можем использовать данное решение</w:t>
      </w:r>
      <w:r w:rsidR="00917410">
        <w:rPr>
          <w:sz w:val="28"/>
          <w:szCs w:val="28"/>
        </w:rPr>
        <w:t xml:space="preserve">. В качестве </w:t>
      </w:r>
      <w:r w:rsidR="00917410">
        <w:rPr>
          <w:sz w:val="28"/>
          <w:szCs w:val="28"/>
          <w:lang w:val="en-US"/>
        </w:rPr>
        <w:t>LDO</w:t>
      </w:r>
      <w:r w:rsidR="00917410">
        <w:rPr>
          <w:sz w:val="28"/>
          <w:szCs w:val="28"/>
        </w:rPr>
        <w:t xml:space="preserve"> была выбрана ИС </w:t>
      </w:r>
      <w:r w:rsidR="00465108" w:rsidRPr="00465108">
        <w:rPr>
          <w:sz w:val="28"/>
          <w:szCs w:val="28"/>
        </w:rPr>
        <w:t>XC6206</w:t>
      </w:r>
      <w:r w:rsidR="00194D0D">
        <w:rPr>
          <w:sz w:val="28"/>
          <w:szCs w:val="28"/>
        </w:rPr>
        <w:t>.</w:t>
      </w:r>
    </w:p>
    <w:p w14:paraId="18F4E8FD" w14:textId="292EB89A" w:rsidR="00B32BF7" w:rsidRPr="004925A3" w:rsidRDefault="00524053" w:rsidP="003264FE">
      <w:pPr>
        <w:pStyle w:val="a1"/>
      </w:pPr>
      <w:bookmarkStart w:id="9" w:name="_Toc123205978"/>
      <w:r w:rsidRPr="004925A3">
        <w:t xml:space="preserve">Выбор компонентов интерфейса </w:t>
      </w:r>
      <w:r w:rsidRPr="004925A3">
        <w:rPr>
          <w:lang w:val="en-US"/>
        </w:rPr>
        <w:t>USB</w:t>
      </w:r>
      <w:bookmarkEnd w:id="9"/>
    </w:p>
    <w:p w14:paraId="7B9C6EF1" w14:textId="015BB553" w:rsidR="004A5243" w:rsidRDefault="00524053" w:rsidP="001F37B1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бранный МК поддерживает стандарт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версии </w:t>
      </w:r>
      <w:r w:rsidR="00A4077C" w:rsidRPr="00A4077C">
        <w:rPr>
          <w:sz w:val="28"/>
          <w:szCs w:val="28"/>
        </w:rPr>
        <w:t xml:space="preserve">2.0 </w:t>
      </w:r>
      <w:r w:rsidR="00A4077C">
        <w:rPr>
          <w:sz w:val="28"/>
          <w:szCs w:val="28"/>
          <w:lang w:val="en-US"/>
        </w:rPr>
        <w:t>FS</w:t>
      </w:r>
      <w:r w:rsidR="00A4077C" w:rsidRPr="00A4077C">
        <w:rPr>
          <w:sz w:val="28"/>
          <w:szCs w:val="28"/>
        </w:rPr>
        <w:t xml:space="preserve"> </w:t>
      </w:r>
      <w:r w:rsidR="00A4077C">
        <w:rPr>
          <w:sz w:val="28"/>
          <w:szCs w:val="28"/>
        </w:rPr>
        <w:t xml:space="preserve">и содержит контроллер физического уровня </w:t>
      </w:r>
      <w:r w:rsidR="00BF0837">
        <w:rPr>
          <w:sz w:val="28"/>
          <w:szCs w:val="28"/>
        </w:rPr>
        <w:t xml:space="preserve">внутри себя. </w:t>
      </w:r>
      <w:r w:rsidR="00740D76">
        <w:rPr>
          <w:sz w:val="28"/>
          <w:szCs w:val="28"/>
        </w:rPr>
        <w:t xml:space="preserve">Внешний контроллер физического уровня </w:t>
      </w:r>
      <w:r w:rsidR="00740D76">
        <w:rPr>
          <w:sz w:val="28"/>
          <w:szCs w:val="28"/>
          <w:lang w:val="en-US"/>
        </w:rPr>
        <w:t>USB</w:t>
      </w:r>
      <w:r w:rsidR="00740D76" w:rsidRPr="001F37B1">
        <w:rPr>
          <w:sz w:val="28"/>
          <w:szCs w:val="28"/>
        </w:rPr>
        <w:t xml:space="preserve"> </w:t>
      </w:r>
      <w:r w:rsidR="00740D76">
        <w:rPr>
          <w:sz w:val="28"/>
          <w:szCs w:val="28"/>
        </w:rPr>
        <w:t xml:space="preserve">2.0 </w:t>
      </w:r>
      <w:r w:rsidR="001F37B1">
        <w:rPr>
          <w:sz w:val="28"/>
          <w:szCs w:val="28"/>
        </w:rPr>
        <w:t>не требуется.</w:t>
      </w:r>
    </w:p>
    <w:p w14:paraId="32237923" w14:textId="7E8C7E60" w:rsidR="005B56E5" w:rsidRDefault="00C4442E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SB</w:t>
      </w:r>
      <w:r w:rsidRPr="00C4442E">
        <w:rPr>
          <w:sz w:val="28"/>
          <w:szCs w:val="28"/>
        </w:rPr>
        <w:t xml:space="preserve"> 2.0 </w:t>
      </w:r>
      <w:r>
        <w:rPr>
          <w:sz w:val="28"/>
          <w:szCs w:val="28"/>
        </w:rPr>
        <w:t>представляет собой одну пару проводников, объединенных в дифференциальную пару.</w:t>
      </w:r>
      <w:r w:rsidR="00071D25" w:rsidRPr="00071D25">
        <w:rPr>
          <w:sz w:val="28"/>
          <w:szCs w:val="28"/>
        </w:rPr>
        <w:t xml:space="preserve"> </w:t>
      </w:r>
      <w:r w:rsidR="00071D25">
        <w:rPr>
          <w:sz w:val="28"/>
          <w:szCs w:val="28"/>
        </w:rPr>
        <w:t>Устройства</w:t>
      </w:r>
      <w:r w:rsidR="00557C22">
        <w:rPr>
          <w:sz w:val="28"/>
          <w:szCs w:val="28"/>
        </w:rPr>
        <w:t xml:space="preserve"> на шине </w:t>
      </w:r>
      <w:r w:rsidR="00557C22">
        <w:rPr>
          <w:sz w:val="28"/>
          <w:szCs w:val="28"/>
          <w:lang w:val="en-US"/>
        </w:rPr>
        <w:t>USB</w:t>
      </w:r>
      <w:r w:rsidR="00557C22" w:rsidRPr="00557C22">
        <w:rPr>
          <w:sz w:val="28"/>
          <w:szCs w:val="28"/>
        </w:rPr>
        <w:t xml:space="preserve"> </w:t>
      </w:r>
      <w:r w:rsidR="00557C22">
        <w:rPr>
          <w:sz w:val="28"/>
          <w:szCs w:val="28"/>
        </w:rPr>
        <w:t xml:space="preserve">делятся на </w:t>
      </w:r>
      <w:r w:rsidR="005B56E5">
        <w:rPr>
          <w:sz w:val="28"/>
          <w:szCs w:val="28"/>
        </w:rPr>
        <w:t>3</w:t>
      </w:r>
      <w:r w:rsidR="00557C22">
        <w:rPr>
          <w:sz w:val="28"/>
          <w:szCs w:val="28"/>
        </w:rPr>
        <w:t xml:space="preserve"> типа: «хост»</w:t>
      </w:r>
      <w:r w:rsidR="005B56E5">
        <w:rPr>
          <w:sz w:val="28"/>
          <w:szCs w:val="28"/>
        </w:rPr>
        <w:t xml:space="preserve">, </w:t>
      </w:r>
      <w:r w:rsidR="00557C22">
        <w:rPr>
          <w:sz w:val="28"/>
          <w:szCs w:val="28"/>
        </w:rPr>
        <w:t>«устройство»</w:t>
      </w:r>
      <w:r w:rsidR="005B56E5">
        <w:rPr>
          <w:sz w:val="28"/>
          <w:szCs w:val="28"/>
        </w:rPr>
        <w:t xml:space="preserve"> и «мост»</w:t>
      </w:r>
      <w:r w:rsidR="00557C22">
        <w:rPr>
          <w:sz w:val="28"/>
          <w:szCs w:val="28"/>
        </w:rPr>
        <w:t xml:space="preserve">. Хостом на шине </w:t>
      </w:r>
      <w:r w:rsidR="00557C22">
        <w:rPr>
          <w:sz w:val="28"/>
          <w:szCs w:val="28"/>
          <w:lang w:val="en-US"/>
        </w:rPr>
        <w:t>USB</w:t>
      </w:r>
      <w:r w:rsidR="00557C22">
        <w:rPr>
          <w:sz w:val="28"/>
          <w:szCs w:val="28"/>
        </w:rPr>
        <w:t xml:space="preserve"> може</w:t>
      </w:r>
      <w:r w:rsidR="00925146">
        <w:rPr>
          <w:sz w:val="28"/>
          <w:szCs w:val="28"/>
        </w:rPr>
        <w:t>т являться единовременно лишь одно устройство.</w:t>
      </w:r>
      <w:r w:rsidR="00CA6D80" w:rsidRPr="00CA6D80">
        <w:rPr>
          <w:sz w:val="28"/>
          <w:szCs w:val="28"/>
        </w:rPr>
        <w:t xml:space="preserve"> </w:t>
      </w:r>
      <w:r w:rsidR="00CA6D80">
        <w:rPr>
          <w:sz w:val="28"/>
          <w:szCs w:val="28"/>
        </w:rPr>
        <w:t>На рисунке 7</w:t>
      </w:r>
      <w:r w:rsidR="00BA4340">
        <w:rPr>
          <w:sz w:val="28"/>
          <w:szCs w:val="28"/>
        </w:rPr>
        <w:t xml:space="preserve"> приведена диаграмма соединения </w:t>
      </w:r>
      <w:r w:rsidR="00BE1F8C">
        <w:rPr>
          <w:sz w:val="28"/>
          <w:szCs w:val="28"/>
        </w:rPr>
        <w:t xml:space="preserve">устройств </w:t>
      </w:r>
      <w:r w:rsidR="00BE1F8C">
        <w:rPr>
          <w:sz w:val="28"/>
          <w:szCs w:val="28"/>
          <w:lang w:val="en-US"/>
        </w:rPr>
        <w:t>USB</w:t>
      </w:r>
      <w:r w:rsidR="00BE1F8C">
        <w:rPr>
          <w:sz w:val="28"/>
          <w:szCs w:val="28"/>
        </w:rPr>
        <w:t xml:space="preserve"> и их роли</w:t>
      </w:r>
      <w:r w:rsidR="00BE1F8C" w:rsidRPr="00BE1F8C">
        <w:rPr>
          <w:sz w:val="28"/>
          <w:szCs w:val="28"/>
        </w:rPr>
        <w:t>.</w:t>
      </w:r>
    </w:p>
    <w:p w14:paraId="34521A08" w14:textId="6B3B0C03" w:rsidR="00B73E24" w:rsidRDefault="00901C3F" w:rsidP="00FA00D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дача данных </w:t>
      </w:r>
      <w:r w:rsidR="008E09F2">
        <w:rPr>
          <w:sz w:val="28"/>
          <w:szCs w:val="28"/>
        </w:rPr>
        <w:t xml:space="preserve">всегда инициируется хостом, все </w:t>
      </w:r>
      <w:r w:rsidR="006A408D">
        <w:rPr>
          <w:sz w:val="28"/>
          <w:szCs w:val="28"/>
        </w:rPr>
        <w:t>подключенные устройства могут оправлять данные только в отведенные им хостом промежутки времени.</w:t>
      </w:r>
      <w:r w:rsidR="007445D5">
        <w:rPr>
          <w:sz w:val="28"/>
          <w:szCs w:val="28"/>
        </w:rPr>
        <w:t xml:space="preserve"> На рисунке </w:t>
      </w:r>
      <w:r w:rsidR="00BE1F8C" w:rsidRPr="00BE1F8C">
        <w:rPr>
          <w:sz w:val="28"/>
          <w:szCs w:val="28"/>
        </w:rPr>
        <w:t>8</w:t>
      </w:r>
      <w:r w:rsidR="007445D5">
        <w:rPr>
          <w:sz w:val="28"/>
          <w:szCs w:val="28"/>
        </w:rPr>
        <w:t xml:space="preserve"> приведена диаграмма процесса передачи данных по интерфейсу </w:t>
      </w:r>
      <w:r w:rsidR="007445D5">
        <w:rPr>
          <w:sz w:val="28"/>
          <w:szCs w:val="28"/>
          <w:lang w:val="en-US"/>
        </w:rPr>
        <w:t>USB</w:t>
      </w:r>
      <w:r w:rsidR="007445D5" w:rsidRPr="007445D5">
        <w:rPr>
          <w:sz w:val="28"/>
          <w:szCs w:val="28"/>
        </w:rPr>
        <w:t>.</w:t>
      </w:r>
    </w:p>
    <w:p w14:paraId="15E44922" w14:textId="77777777" w:rsidR="009E06C4" w:rsidRPr="00D847EA" w:rsidRDefault="009E06C4" w:rsidP="009E06C4">
      <w:pPr>
        <w:spacing w:line="360" w:lineRule="auto"/>
        <w:ind w:firstLine="709"/>
        <w:contextualSpacing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Компания-производитель МК </w:t>
      </w:r>
      <w:r>
        <w:rPr>
          <w:sz w:val="28"/>
          <w:szCs w:val="28"/>
          <w:lang w:val="en-US"/>
        </w:rPr>
        <w:t>STMicroelectronics</w:t>
      </w:r>
      <w:r w:rsidRPr="00837E7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комендует </w:t>
      </w:r>
      <w:r w:rsidRPr="00837E76">
        <w:rPr>
          <w:sz w:val="28"/>
          <w:szCs w:val="28"/>
        </w:rPr>
        <w:t xml:space="preserve">[8] </w:t>
      </w:r>
      <w:r>
        <w:rPr>
          <w:sz w:val="28"/>
          <w:szCs w:val="28"/>
        </w:rPr>
        <w:t>защищать линии</w:t>
      </w:r>
      <w:r w:rsidRPr="00F35F7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SB</w:t>
      </w:r>
      <w:r w:rsidRPr="00D847E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кроконтроллера от статических разрядов. Для этого производитель рекомендует использовать микросхему </w:t>
      </w:r>
      <w:r w:rsidRPr="00767F58">
        <w:rPr>
          <w:sz w:val="28"/>
          <w:szCs w:val="28"/>
          <w:lang w:val="en-US"/>
        </w:rPr>
        <w:t>USBLC6-2</w:t>
      </w:r>
      <w:r>
        <w:rPr>
          <w:sz w:val="28"/>
          <w:szCs w:val="28"/>
          <w:lang w:val="en-US"/>
        </w:rPr>
        <w:t>.</w:t>
      </w:r>
    </w:p>
    <w:p w14:paraId="6B64375B" w14:textId="77777777" w:rsidR="00692C6B" w:rsidRPr="002D2E9A" w:rsidRDefault="00692C6B" w:rsidP="00692C6B">
      <w:pPr>
        <w:pStyle w:val="a1"/>
      </w:pPr>
      <w:bookmarkStart w:id="10" w:name="_Toc123205979"/>
      <w:r>
        <w:t>Выбор разъемов устройства</w:t>
      </w:r>
      <w:bookmarkEnd w:id="10"/>
    </w:p>
    <w:p w14:paraId="7EAC8A67" w14:textId="77777777" w:rsidR="00692C6B" w:rsidRDefault="00692C6B" w:rsidP="00692C6B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Устройству необходимо по меньшей мере два разъема: для связи с автомобилем и с ПЭВМ, соответственно. Дополнительный разъем может быть предусмотрен для загрузки и отладки ПО микропроцессора.</w:t>
      </w:r>
    </w:p>
    <w:p w14:paraId="5A830D74" w14:textId="314CFE89" w:rsidR="00BE1F8C" w:rsidRPr="00BE1F8C" w:rsidRDefault="00BE1F8C" w:rsidP="00BE1F8C">
      <w:pPr>
        <w:spacing w:line="360" w:lineRule="auto"/>
        <w:contextualSpacing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B2F7D5B" wp14:editId="037B8586">
            <wp:extent cx="5330462" cy="3638550"/>
            <wp:effectExtent l="19050" t="19050" r="22860" b="19050"/>
            <wp:docPr id="15" name="Рисунок 15" descr="USB system topology examp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SB system topology exampl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7775" cy="36571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7 – </w:t>
      </w:r>
      <w:r w:rsidR="001E1F40">
        <w:rPr>
          <w:sz w:val="28"/>
          <w:szCs w:val="28"/>
        </w:rPr>
        <w:t>Диаграмма с</w:t>
      </w:r>
      <w:r>
        <w:rPr>
          <w:sz w:val="28"/>
          <w:szCs w:val="28"/>
        </w:rPr>
        <w:t>оединени</w:t>
      </w:r>
      <w:r w:rsidR="001E1F40">
        <w:rPr>
          <w:sz w:val="28"/>
          <w:szCs w:val="28"/>
        </w:rPr>
        <w:t>я</w:t>
      </w:r>
      <w:r>
        <w:rPr>
          <w:sz w:val="28"/>
          <w:szCs w:val="28"/>
        </w:rPr>
        <w:t xml:space="preserve"> устройств </w:t>
      </w:r>
      <w:r>
        <w:rPr>
          <w:sz w:val="28"/>
          <w:szCs w:val="28"/>
          <w:lang w:val="en-US"/>
        </w:rPr>
        <w:t>USB</w:t>
      </w:r>
      <w:r w:rsidRPr="00BE1F8C">
        <w:rPr>
          <w:sz w:val="28"/>
          <w:szCs w:val="28"/>
        </w:rPr>
        <w:t xml:space="preserve"> </w:t>
      </w:r>
      <w:r>
        <w:rPr>
          <w:sz w:val="28"/>
          <w:szCs w:val="28"/>
        </w:rPr>
        <w:t>в системе</w:t>
      </w:r>
    </w:p>
    <w:p w14:paraId="79F407E6" w14:textId="7F9BC4D6" w:rsidR="007445D5" w:rsidRPr="00572117" w:rsidRDefault="007445D5" w:rsidP="007445D5">
      <w:pPr>
        <w:spacing w:line="360" w:lineRule="auto"/>
        <w:contextualSpacing/>
        <w:jc w:val="center"/>
        <w:rPr>
          <w:sz w:val="28"/>
          <w:szCs w:val="28"/>
        </w:rPr>
      </w:pPr>
      <w:r w:rsidRPr="007445D5">
        <w:rPr>
          <w:noProof/>
          <w:sz w:val="28"/>
          <w:szCs w:val="28"/>
        </w:rPr>
        <w:drawing>
          <wp:inline distT="0" distB="0" distL="0" distR="0" wp14:anchorId="2B78CAA5" wp14:editId="0E2B6F3D">
            <wp:extent cx="5309567" cy="3711702"/>
            <wp:effectExtent l="19050" t="19050" r="24765" b="222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34660" cy="37292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br/>
        <w:t xml:space="preserve">Рисунок </w:t>
      </w:r>
      <w:r w:rsidR="005B56E5">
        <w:rPr>
          <w:sz w:val="28"/>
          <w:szCs w:val="28"/>
        </w:rPr>
        <w:t>8</w:t>
      </w:r>
      <w:r w:rsidR="000A4B2D">
        <w:rPr>
          <w:sz w:val="28"/>
          <w:szCs w:val="28"/>
        </w:rPr>
        <w:t xml:space="preserve"> </w:t>
      </w:r>
      <w:r w:rsidR="00572117">
        <w:rPr>
          <w:sz w:val="28"/>
          <w:szCs w:val="28"/>
        </w:rPr>
        <w:t xml:space="preserve">– Диаграмма передачи данных по </w:t>
      </w:r>
      <w:r w:rsidR="00572117">
        <w:rPr>
          <w:sz w:val="28"/>
          <w:szCs w:val="28"/>
          <w:lang w:val="en-US"/>
        </w:rPr>
        <w:t>USB</w:t>
      </w:r>
    </w:p>
    <w:p w14:paraId="28A2840D" w14:textId="77777777" w:rsidR="005B56E5" w:rsidRDefault="005B56E5" w:rsidP="005B56E5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единение устройств </w:t>
      </w:r>
      <w:r>
        <w:rPr>
          <w:sz w:val="28"/>
          <w:szCs w:val="28"/>
          <w:lang w:val="en-US"/>
        </w:rPr>
        <w:t>USB</w:t>
      </w:r>
      <w:r>
        <w:rPr>
          <w:sz w:val="28"/>
          <w:szCs w:val="28"/>
        </w:rPr>
        <w:t xml:space="preserve"> может осуществляться с использованием стандартных разъемов, предусмотренных </w:t>
      </w:r>
      <w:r>
        <w:rPr>
          <w:sz w:val="28"/>
          <w:szCs w:val="28"/>
          <w:lang w:val="en-US"/>
        </w:rPr>
        <w:t>USB</w:t>
      </w:r>
      <w:r w:rsidRPr="00FF218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IF</w:t>
      </w:r>
      <w:r w:rsidRPr="00FF2186">
        <w:rPr>
          <w:sz w:val="28"/>
          <w:szCs w:val="28"/>
        </w:rPr>
        <w:t xml:space="preserve"> </w:t>
      </w:r>
      <w:r w:rsidRPr="00141FEA">
        <w:rPr>
          <w:sz w:val="28"/>
          <w:szCs w:val="28"/>
        </w:rPr>
        <w:t>[9]</w:t>
      </w:r>
      <w:r>
        <w:rPr>
          <w:sz w:val="28"/>
          <w:szCs w:val="28"/>
        </w:rPr>
        <w:t xml:space="preserve">. Наиболее современным </w:t>
      </w:r>
      <w:r>
        <w:rPr>
          <w:sz w:val="28"/>
          <w:szCs w:val="28"/>
        </w:rPr>
        <w:lastRenderedPageBreak/>
        <w:t xml:space="preserve">и универсальным на момент проектирования устройства является разъем </w:t>
      </w:r>
      <w:r>
        <w:rPr>
          <w:sz w:val="28"/>
          <w:szCs w:val="28"/>
          <w:lang w:val="en-US"/>
        </w:rPr>
        <w:t>USB</w:t>
      </w:r>
      <w:r w:rsidRPr="007B121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ype</w:t>
      </w:r>
      <w:r w:rsidRPr="007B1212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. </w:t>
      </w:r>
    </w:p>
    <w:p w14:paraId="69926A24" w14:textId="757604F3" w:rsidR="003456F1" w:rsidRDefault="003456F1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анный тип разъема обладает следующими преимуществами:</w:t>
      </w:r>
    </w:p>
    <w:p w14:paraId="5422B418" w14:textId="45D0DB1C" w:rsidR="0000586A" w:rsidRDefault="00EB5DD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3456F1">
        <w:rPr>
          <w:sz w:val="28"/>
          <w:szCs w:val="28"/>
        </w:rPr>
        <w:t>небольшие размеры относительно прочих разъемов</w:t>
      </w:r>
      <w:r w:rsidR="00B530DD">
        <w:rPr>
          <w:sz w:val="28"/>
          <w:szCs w:val="28"/>
        </w:rPr>
        <w:t>,</w:t>
      </w:r>
    </w:p>
    <w:p w14:paraId="6229F74F" w14:textId="252408C6" w:rsidR="004B5038" w:rsidRDefault="00BC25C5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имметричен</w:t>
      </w:r>
      <w:r w:rsidR="009240A0">
        <w:rPr>
          <w:sz w:val="28"/>
          <w:szCs w:val="28"/>
        </w:rPr>
        <w:t xml:space="preserve"> по горизонтали</w:t>
      </w:r>
      <w:r>
        <w:rPr>
          <w:sz w:val="28"/>
          <w:szCs w:val="28"/>
        </w:rPr>
        <w:t>,</w:t>
      </w:r>
    </w:p>
    <w:p w14:paraId="04FC77F1" w14:textId="61BB0174" w:rsidR="00BC25C5" w:rsidRPr="003456F1" w:rsidRDefault="00276904" w:rsidP="004B5038">
      <w:pPr>
        <w:pStyle w:val="aa"/>
        <w:numPr>
          <w:ilvl w:val="0"/>
          <w:numId w:val="13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меет широкое распространение.</w:t>
      </w:r>
    </w:p>
    <w:p w14:paraId="317395CA" w14:textId="7A37C4D6" w:rsidR="00572F5F" w:rsidRDefault="000F3F53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ение </w:t>
      </w:r>
      <w:r w:rsidR="003F41EB">
        <w:rPr>
          <w:sz w:val="28"/>
          <w:szCs w:val="28"/>
        </w:rPr>
        <w:t>к автомобилю, согласно стандарту</w:t>
      </w:r>
      <w:r w:rsidR="002D3FFB">
        <w:rPr>
          <w:sz w:val="28"/>
          <w:szCs w:val="28"/>
        </w:rPr>
        <w:t xml:space="preserve"> </w:t>
      </w:r>
      <w:r w:rsidR="002D3FFB">
        <w:rPr>
          <w:sz w:val="28"/>
          <w:szCs w:val="28"/>
          <w:lang w:val="en-US"/>
        </w:rPr>
        <w:t>SAE</w:t>
      </w:r>
      <w:r w:rsidR="003F41EB">
        <w:rPr>
          <w:sz w:val="28"/>
          <w:szCs w:val="28"/>
        </w:rPr>
        <w:t xml:space="preserve"> </w:t>
      </w:r>
      <w:r w:rsidR="003F41EB">
        <w:rPr>
          <w:sz w:val="28"/>
          <w:szCs w:val="28"/>
          <w:lang w:val="en-US"/>
        </w:rPr>
        <w:t>J</w:t>
      </w:r>
      <w:r w:rsidR="003F41EB" w:rsidRPr="003F41EB">
        <w:rPr>
          <w:sz w:val="28"/>
          <w:szCs w:val="28"/>
        </w:rPr>
        <w:t xml:space="preserve">2534, </w:t>
      </w:r>
      <w:r w:rsidR="003F41EB">
        <w:rPr>
          <w:sz w:val="28"/>
          <w:szCs w:val="28"/>
        </w:rPr>
        <w:t>должно осуществляться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</w:rPr>
        <w:t xml:space="preserve">с использованием разъема </w:t>
      </w:r>
      <w:r w:rsidR="006209C2">
        <w:rPr>
          <w:sz w:val="28"/>
          <w:szCs w:val="28"/>
          <w:lang w:val="en-US"/>
        </w:rPr>
        <w:t>SAE</w:t>
      </w:r>
      <w:r w:rsidR="006209C2" w:rsidRPr="006209C2">
        <w:rPr>
          <w:sz w:val="28"/>
          <w:szCs w:val="28"/>
        </w:rPr>
        <w:t xml:space="preserve"> </w:t>
      </w:r>
      <w:r w:rsidR="006209C2">
        <w:rPr>
          <w:sz w:val="28"/>
          <w:szCs w:val="28"/>
          <w:lang w:val="en-US"/>
        </w:rPr>
        <w:t>J</w:t>
      </w:r>
      <w:r w:rsidR="006209C2" w:rsidRPr="006209C2">
        <w:rPr>
          <w:sz w:val="28"/>
          <w:szCs w:val="28"/>
        </w:rPr>
        <w:t>1962 [10]</w:t>
      </w:r>
      <w:r w:rsidR="00915C58" w:rsidRPr="00915C58">
        <w:rPr>
          <w:sz w:val="28"/>
          <w:szCs w:val="28"/>
        </w:rPr>
        <w:t>.</w:t>
      </w:r>
    </w:p>
    <w:p w14:paraId="7AE0AEE0" w14:textId="786BDB79" w:rsidR="00915C58" w:rsidRDefault="0067572F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В качестве р</w:t>
      </w:r>
      <w:r w:rsidR="00CE0D60">
        <w:rPr>
          <w:sz w:val="28"/>
          <w:szCs w:val="28"/>
        </w:rPr>
        <w:t>азъем</w:t>
      </w:r>
      <w:r>
        <w:rPr>
          <w:sz w:val="28"/>
          <w:szCs w:val="28"/>
        </w:rPr>
        <w:t>а</w:t>
      </w:r>
      <w:r w:rsidR="00CE0D60">
        <w:rPr>
          <w:sz w:val="28"/>
          <w:szCs w:val="28"/>
        </w:rPr>
        <w:t xml:space="preserve"> для отладки и программирования</w:t>
      </w:r>
      <w:r>
        <w:rPr>
          <w:sz w:val="28"/>
          <w:szCs w:val="28"/>
        </w:rPr>
        <w:t xml:space="preserve"> для </w:t>
      </w:r>
      <w:r w:rsidR="00B4272E">
        <w:rPr>
          <w:sz w:val="28"/>
          <w:szCs w:val="28"/>
        </w:rPr>
        <w:t>удобства</w:t>
      </w:r>
      <w:r>
        <w:rPr>
          <w:sz w:val="28"/>
          <w:szCs w:val="28"/>
        </w:rPr>
        <w:t xml:space="preserve"> использования решено использо</w:t>
      </w:r>
      <w:r w:rsidR="00540A3E">
        <w:rPr>
          <w:sz w:val="28"/>
          <w:szCs w:val="28"/>
        </w:rPr>
        <w:t>вать штырев</w:t>
      </w:r>
      <w:r w:rsidR="008F5DE1">
        <w:rPr>
          <w:sz w:val="28"/>
          <w:szCs w:val="28"/>
        </w:rPr>
        <w:t>ую вилку</w:t>
      </w:r>
      <w:r w:rsidR="00540A3E">
        <w:rPr>
          <w:sz w:val="28"/>
          <w:szCs w:val="28"/>
        </w:rPr>
        <w:t xml:space="preserve"> </w:t>
      </w:r>
      <w:r w:rsidR="00540A3E">
        <w:rPr>
          <w:sz w:val="28"/>
          <w:szCs w:val="28"/>
          <w:lang w:val="en-US"/>
        </w:rPr>
        <w:t>PLS</w:t>
      </w:r>
      <w:r w:rsidR="009E5FE9" w:rsidRPr="009E5FE9">
        <w:rPr>
          <w:sz w:val="28"/>
          <w:szCs w:val="28"/>
        </w:rPr>
        <w:t xml:space="preserve"> </w:t>
      </w:r>
      <w:r w:rsidR="009E5FE9">
        <w:rPr>
          <w:sz w:val="28"/>
          <w:szCs w:val="28"/>
        </w:rPr>
        <w:t>на 6</w:t>
      </w:r>
      <w:r w:rsidR="009D59EB">
        <w:rPr>
          <w:sz w:val="28"/>
          <w:szCs w:val="28"/>
        </w:rPr>
        <w:t xml:space="preserve"> контактов</w:t>
      </w:r>
      <w:r w:rsidR="00540A3E" w:rsidRPr="00540A3E">
        <w:rPr>
          <w:sz w:val="28"/>
          <w:szCs w:val="28"/>
        </w:rPr>
        <w:t>.</w:t>
      </w:r>
    </w:p>
    <w:p w14:paraId="110F260D" w14:textId="416CE205" w:rsidR="007E2525" w:rsidRDefault="00532FF9" w:rsidP="000D353F">
      <w:pPr>
        <w:pStyle w:val="a0"/>
      </w:pPr>
      <w:bookmarkStart w:id="11" w:name="_Toc123205980"/>
      <w:r>
        <w:t>Разработка электрической функциональной схемы</w:t>
      </w:r>
      <w:bookmarkEnd w:id="11"/>
    </w:p>
    <w:p w14:paraId="0927B17C" w14:textId="24FC90BE" w:rsidR="000D353F" w:rsidRPr="000D353F" w:rsidRDefault="00256DD3" w:rsidP="003264FE">
      <w:pPr>
        <w:pStyle w:val="a1"/>
        <w:numPr>
          <w:ilvl w:val="2"/>
          <w:numId w:val="15"/>
        </w:numPr>
      </w:pPr>
      <w:bookmarkStart w:id="12" w:name="_Toc123205981"/>
      <w:r>
        <w:t>Цепи м</w:t>
      </w:r>
      <w:r w:rsidR="00310779">
        <w:t>икроконтроллер</w:t>
      </w:r>
      <w:r>
        <w:t>а</w:t>
      </w:r>
      <w:bookmarkEnd w:id="12"/>
    </w:p>
    <w:p w14:paraId="19AEECA6" w14:textId="23EB2499" w:rsidR="00210568" w:rsidRDefault="006C6290" w:rsidP="0000586A">
      <w:pPr>
        <w:spacing w:line="360" w:lineRule="auto"/>
        <w:ind w:firstLine="709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Для обеспечения работы микроконтроллера</w:t>
      </w:r>
      <w:r w:rsidR="00EC4139">
        <w:rPr>
          <w:sz w:val="28"/>
          <w:szCs w:val="28"/>
        </w:rPr>
        <w:t xml:space="preserve"> необходимо</w:t>
      </w:r>
      <w:r w:rsidR="0089260E">
        <w:rPr>
          <w:sz w:val="28"/>
          <w:szCs w:val="28"/>
        </w:rPr>
        <w:t xml:space="preserve"> </w:t>
      </w:r>
      <w:r w:rsidR="0089260E" w:rsidRPr="0089260E">
        <w:rPr>
          <w:sz w:val="28"/>
          <w:szCs w:val="28"/>
        </w:rPr>
        <w:t>[11]</w:t>
      </w:r>
      <w:r w:rsidR="00210568">
        <w:rPr>
          <w:sz w:val="28"/>
          <w:szCs w:val="28"/>
        </w:rPr>
        <w:t>:</w:t>
      </w:r>
    </w:p>
    <w:p w14:paraId="0917A48D" w14:textId="523A94B9" w:rsidR="007E2525" w:rsidRDefault="00EC4139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210568">
        <w:rPr>
          <w:sz w:val="28"/>
          <w:szCs w:val="28"/>
        </w:rPr>
        <w:t xml:space="preserve">подключить соответствующие контакты к +3,3В и к </w:t>
      </w:r>
      <w:r w:rsidR="00210568" w:rsidRPr="00210568">
        <w:rPr>
          <w:sz w:val="28"/>
          <w:szCs w:val="28"/>
        </w:rPr>
        <w:t>земле</w:t>
      </w:r>
      <w:r w:rsidR="00210568">
        <w:rPr>
          <w:sz w:val="28"/>
          <w:szCs w:val="28"/>
        </w:rPr>
        <w:t>,</w:t>
      </w:r>
    </w:p>
    <w:p w14:paraId="2283F59C" w14:textId="158D773F" w:rsidR="0089260E" w:rsidRDefault="0089260E" w:rsidP="00210568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высо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099E8D0B" w14:textId="66F1FC9D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цепи низкочастотного</w:t>
      </w:r>
      <w:r w:rsidRPr="0089260E">
        <w:rPr>
          <w:sz w:val="28"/>
          <w:szCs w:val="28"/>
        </w:rPr>
        <w:t xml:space="preserve"> </w:t>
      </w:r>
      <w:r>
        <w:rPr>
          <w:sz w:val="28"/>
          <w:szCs w:val="28"/>
        </w:rPr>
        <w:t>кварцевого резонатора,</w:t>
      </w:r>
    </w:p>
    <w:p w14:paraId="622ADFEF" w14:textId="35623435" w:rsidR="006D0AF1" w:rsidRDefault="006D0AF1" w:rsidP="006D0AF1">
      <w:pPr>
        <w:pStyle w:val="aa"/>
        <w:numPr>
          <w:ilvl w:val="0"/>
          <w:numId w:val="16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дключить подтягивающие резисторы ко входам сброса</w:t>
      </w:r>
      <w:r w:rsidR="007A7827">
        <w:rPr>
          <w:sz w:val="28"/>
          <w:szCs w:val="28"/>
        </w:rPr>
        <w:t xml:space="preserve"> и</w:t>
      </w:r>
      <w:r>
        <w:rPr>
          <w:sz w:val="28"/>
          <w:szCs w:val="28"/>
        </w:rPr>
        <w:t xml:space="preserve"> выбора режима загрузки</w:t>
      </w:r>
      <w:r w:rsidR="007A7827">
        <w:rPr>
          <w:sz w:val="28"/>
          <w:szCs w:val="28"/>
        </w:rPr>
        <w:t>.</w:t>
      </w:r>
    </w:p>
    <w:p w14:paraId="02025CEF" w14:textId="697C82E9" w:rsidR="00790518" w:rsidRDefault="00F10462" w:rsidP="00790518">
      <w:pPr>
        <w:pStyle w:val="ac"/>
      </w:pPr>
      <w:r>
        <w:t>Для индикации текущего состояния устройства</w:t>
      </w:r>
      <w:r w:rsidR="007A7827">
        <w:t xml:space="preserve"> </w:t>
      </w:r>
      <w:r w:rsidR="00B33223">
        <w:t>установим</w:t>
      </w:r>
      <w:r w:rsidR="007A7827">
        <w:t xml:space="preserve"> пару светодиодов</w:t>
      </w:r>
      <w:r w:rsidR="00B33223">
        <w:t>, которыми сможет управлять МК.</w:t>
      </w:r>
    </w:p>
    <w:p w14:paraId="47DA876A" w14:textId="740052F1" w:rsidR="00BA36C3" w:rsidRDefault="00052556" w:rsidP="00BA36C3">
      <w:pPr>
        <w:pStyle w:val="ac"/>
      </w:pPr>
      <w:r>
        <w:t>Для корректной работы</w:t>
      </w:r>
      <w:r w:rsidR="00642C3B">
        <w:t xml:space="preserve"> интерфейс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>
        <w:t>подключим цепь +5 В от</w:t>
      </w:r>
      <w:r w:rsidR="00642C3B">
        <w:t xml:space="preserve"> разъема</w:t>
      </w:r>
      <w:r>
        <w:t xml:space="preserve"> </w:t>
      </w:r>
      <w:r>
        <w:rPr>
          <w:lang w:val="en-US"/>
        </w:rPr>
        <w:t>USB</w:t>
      </w:r>
      <w:r w:rsidRPr="00052556">
        <w:t xml:space="preserve"> </w:t>
      </w:r>
      <w:r w:rsidR="00642C3B">
        <w:t>через делитель напряжения</w:t>
      </w:r>
      <w:r w:rsidR="00A60785">
        <w:t xml:space="preserve"> к выделенному контакту МК </w:t>
      </w:r>
      <w:r w:rsidR="00A60785" w:rsidRPr="00311671">
        <w:t>[</w:t>
      </w:r>
      <w:r w:rsidR="00311671" w:rsidRPr="00311671">
        <w:t>8]</w:t>
      </w:r>
      <w:r w:rsidR="00A60785">
        <w:t>.</w:t>
      </w:r>
    </w:p>
    <w:p w14:paraId="09B6A6BC" w14:textId="61463D93" w:rsidR="004315FE" w:rsidRPr="00311671" w:rsidRDefault="00A60785" w:rsidP="004315FE">
      <w:pPr>
        <w:pStyle w:val="ac"/>
      </w:pPr>
      <w:r>
        <w:t>Для удовлетворения требований</w:t>
      </w:r>
      <w:r w:rsidR="00311671" w:rsidRPr="00311671">
        <w:t xml:space="preserve"> </w:t>
      </w:r>
      <w:r w:rsidR="00311671">
        <w:t xml:space="preserve">стандарта </w:t>
      </w:r>
      <w:r w:rsidR="00623B93">
        <w:rPr>
          <w:lang w:val="en-US"/>
        </w:rPr>
        <w:t>SAE</w:t>
      </w:r>
      <w:r w:rsidR="00623B93" w:rsidRPr="00623B93">
        <w:t xml:space="preserve"> </w:t>
      </w:r>
      <w:r w:rsidR="00311671">
        <w:rPr>
          <w:lang w:val="en-US"/>
        </w:rPr>
        <w:t>J</w:t>
      </w:r>
      <w:r w:rsidR="00311671" w:rsidRPr="00311671">
        <w:t xml:space="preserve">2534 </w:t>
      </w:r>
      <w:r w:rsidR="00311671">
        <w:t>необходимо обеспечить возможность замера напряжения БС автомобиля</w:t>
      </w:r>
      <w:r w:rsidR="00900A6C">
        <w:t>. Подключим цепь +12 В через делитель напряжения</w:t>
      </w:r>
      <w:r w:rsidR="00B16381">
        <w:t xml:space="preserve"> к одному из входов АЦП микроконтроллера.</w:t>
      </w:r>
    </w:p>
    <w:p w14:paraId="6D26485F" w14:textId="6A48EDC0" w:rsidR="007E2525" w:rsidRDefault="00256DD3" w:rsidP="00623B93">
      <w:pPr>
        <w:pStyle w:val="a1"/>
        <w:rPr>
          <w:lang w:val="en-US"/>
        </w:rPr>
      </w:pPr>
      <w:bookmarkStart w:id="13" w:name="_Toc123205982"/>
      <w:r>
        <w:t xml:space="preserve">Цепи </w:t>
      </w:r>
      <w:r>
        <w:rPr>
          <w:lang w:val="en-US"/>
        </w:rPr>
        <w:t>CAN</w:t>
      </w:r>
      <w:bookmarkEnd w:id="13"/>
    </w:p>
    <w:p w14:paraId="05326B72" w14:textId="7A50B85F" w:rsidR="0010023D" w:rsidRDefault="000957DF" w:rsidP="00256DD3">
      <w:pPr>
        <w:pStyle w:val="ac"/>
        <w:rPr>
          <w:lang w:eastAsia="en-US"/>
        </w:rPr>
      </w:pPr>
      <w:r>
        <w:rPr>
          <w:lang w:eastAsia="en-US"/>
        </w:rPr>
        <w:t xml:space="preserve">Для работы </w:t>
      </w:r>
      <w:r>
        <w:rPr>
          <w:lang w:val="en-US" w:eastAsia="en-US"/>
        </w:rPr>
        <w:t>CAN</w:t>
      </w:r>
      <w:r w:rsidRPr="000957DF">
        <w:rPr>
          <w:lang w:eastAsia="en-US"/>
        </w:rPr>
        <w:t>-</w:t>
      </w:r>
      <w:r>
        <w:rPr>
          <w:lang w:eastAsia="en-US"/>
        </w:rPr>
        <w:t>трансиверов необходимо подключить к соотве</w:t>
      </w:r>
      <w:r w:rsidR="00CD78F0">
        <w:rPr>
          <w:lang w:eastAsia="en-US"/>
        </w:rPr>
        <w:t>т</w:t>
      </w:r>
      <w:r>
        <w:rPr>
          <w:lang w:eastAsia="en-US"/>
        </w:rPr>
        <w:t xml:space="preserve">ствующим </w:t>
      </w:r>
      <w:r w:rsidR="00CD78F0">
        <w:rPr>
          <w:lang w:eastAsia="en-US"/>
        </w:rPr>
        <w:t>контактам +5 В и землю.</w:t>
      </w:r>
    </w:p>
    <w:p w14:paraId="4A1C0535" w14:textId="78BCFC92" w:rsidR="00256DD3" w:rsidRDefault="00CD78F0" w:rsidP="00256DD3">
      <w:pPr>
        <w:pStyle w:val="ac"/>
        <w:rPr>
          <w:lang w:eastAsia="en-US"/>
        </w:rPr>
      </w:pPr>
      <w:r>
        <w:rPr>
          <w:lang w:eastAsia="en-US"/>
        </w:rPr>
        <w:lastRenderedPageBreak/>
        <w:t>Для передачи данных</w:t>
      </w:r>
      <w:r w:rsidR="00AC2892">
        <w:rPr>
          <w:lang w:eastAsia="en-US"/>
        </w:rPr>
        <w:t xml:space="preserve"> </w:t>
      </w:r>
      <w:r w:rsidR="006C61EF">
        <w:rPr>
          <w:lang w:eastAsia="en-US"/>
        </w:rPr>
        <w:t xml:space="preserve">по шине </w:t>
      </w:r>
      <w:r w:rsidR="006C61EF">
        <w:rPr>
          <w:lang w:val="en-US" w:eastAsia="en-US"/>
        </w:rPr>
        <w:t>CAN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необходимо подключить выводы </w:t>
      </w:r>
      <w:r w:rsidR="006C61EF">
        <w:rPr>
          <w:lang w:val="en-US" w:eastAsia="en-US"/>
        </w:rPr>
        <w:t>R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 xml:space="preserve">и </w:t>
      </w:r>
      <w:r w:rsidR="006C61EF">
        <w:rPr>
          <w:lang w:val="en-US" w:eastAsia="en-US"/>
        </w:rPr>
        <w:t>TX</w:t>
      </w:r>
      <w:r w:rsidR="006C61EF" w:rsidRPr="006C61EF">
        <w:rPr>
          <w:lang w:eastAsia="en-US"/>
        </w:rPr>
        <w:t xml:space="preserve"> </w:t>
      </w:r>
      <w:r w:rsidR="006C61EF">
        <w:rPr>
          <w:lang w:eastAsia="en-US"/>
        </w:rPr>
        <w:t>к соответствующим контактам МК</w:t>
      </w:r>
      <w:r w:rsidR="0010023D">
        <w:rPr>
          <w:lang w:eastAsia="en-US"/>
        </w:rPr>
        <w:t xml:space="preserve">. Каждый трансивер подключается к отдельному контроллеру </w:t>
      </w:r>
      <w:r w:rsidR="0010023D">
        <w:rPr>
          <w:lang w:val="en-US" w:eastAsia="en-US"/>
        </w:rPr>
        <w:t>CAN</w:t>
      </w:r>
      <w:r w:rsidR="0010023D">
        <w:rPr>
          <w:lang w:eastAsia="en-US"/>
        </w:rPr>
        <w:t>, встроенному в МК.</w:t>
      </w:r>
    </w:p>
    <w:p w14:paraId="66BAB2FC" w14:textId="1D8F12C6" w:rsidR="0010023D" w:rsidRDefault="0010023D" w:rsidP="00256DD3">
      <w:pPr>
        <w:pStyle w:val="ac"/>
        <w:rPr>
          <w:lang w:eastAsia="en-US"/>
        </w:rPr>
      </w:pPr>
      <w:r>
        <w:rPr>
          <w:lang w:eastAsia="en-US"/>
        </w:rPr>
        <w:t xml:space="preserve">Также подключим </w:t>
      </w:r>
      <w:r w:rsidR="005D55C8">
        <w:rPr>
          <w:lang w:eastAsia="en-US"/>
        </w:rPr>
        <w:t xml:space="preserve">вывод перехода в «тихий» режим к МК, чтобы иметь возможность </w:t>
      </w:r>
      <w:r w:rsidR="009509C2">
        <w:rPr>
          <w:lang w:eastAsia="en-US"/>
        </w:rPr>
        <w:t xml:space="preserve">принудительно </w:t>
      </w:r>
      <w:r w:rsidR="005D55C8">
        <w:rPr>
          <w:lang w:eastAsia="en-US"/>
        </w:rPr>
        <w:t>работ</w:t>
      </w:r>
      <w:r w:rsidR="009509C2">
        <w:rPr>
          <w:lang w:eastAsia="en-US"/>
        </w:rPr>
        <w:t>ать</w:t>
      </w:r>
      <w:r w:rsidR="005D55C8">
        <w:rPr>
          <w:lang w:eastAsia="en-US"/>
        </w:rPr>
        <w:t xml:space="preserve"> в режиме</w:t>
      </w:r>
      <w:r w:rsidR="009509C2">
        <w:rPr>
          <w:lang w:eastAsia="en-US"/>
        </w:rPr>
        <w:t xml:space="preserve"> «только чтение».</w:t>
      </w:r>
    </w:p>
    <w:p w14:paraId="46B96AE3" w14:textId="04D36694" w:rsidR="00146A7E" w:rsidRDefault="00146A7E" w:rsidP="00256DD3">
      <w:pPr>
        <w:pStyle w:val="ac"/>
        <w:rPr>
          <w:lang w:eastAsia="en-US"/>
        </w:rPr>
      </w:pPr>
      <w:r>
        <w:rPr>
          <w:lang w:eastAsia="en-US"/>
        </w:rPr>
        <w:t xml:space="preserve">Выводы </w:t>
      </w:r>
      <w:r>
        <w:rPr>
          <w:lang w:val="en-US" w:eastAsia="en-US"/>
        </w:rPr>
        <w:t>CANH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CANL</w:t>
      </w:r>
      <w:r w:rsidRPr="00146A7E">
        <w:rPr>
          <w:lang w:eastAsia="en-US"/>
        </w:rPr>
        <w:t xml:space="preserve"> </w:t>
      </w:r>
      <w:r>
        <w:rPr>
          <w:lang w:eastAsia="en-US"/>
        </w:rPr>
        <w:t xml:space="preserve">необходимо подключить к контактам </w:t>
      </w:r>
      <w:r w:rsidR="00F547C9" w:rsidRPr="00F547C9">
        <w:rPr>
          <w:lang w:eastAsia="en-US"/>
        </w:rPr>
        <w:t>3</w:t>
      </w:r>
      <w:r w:rsidR="00F547C9">
        <w:rPr>
          <w:lang w:eastAsia="en-US"/>
        </w:rPr>
        <w:t>, 11 и</w:t>
      </w:r>
      <w:r w:rsidR="000630AD">
        <w:rPr>
          <w:lang w:eastAsia="en-US"/>
        </w:rPr>
        <w:t xml:space="preserve"> </w:t>
      </w:r>
      <w:r w:rsidR="000630AD">
        <w:rPr>
          <w:lang w:eastAsia="en-US"/>
        </w:rPr>
        <w:br/>
      </w:r>
      <w:r w:rsidR="00275140">
        <w:rPr>
          <w:lang w:eastAsia="en-US"/>
        </w:rPr>
        <w:t xml:space="preserve">6, 14 разъема </w:t>
      </w:r>
      <w:r w:rsidR="00275140">
        <w:rPr>
          <w:lang w:val="en-US" w:eastAsia="en-US"/>
        </w:rPr>
        <w:t>J</w:t>
      </w:r>
      <w:r w:rsidR="00275140" w:rsidRPr="00275140">
        <w:rPr>
          <w:lang w:eastAsia="en-US"/>
        </w:rPr>
        <w:t xml:space="preserve">1962 </w:t>
      </w:r>
      <w:r w:rsidR="00275140">
        <w:rPr>
          <w:lang w:eastAsia="en-US"/>
        </w:rPr>
        <w:t>для каждого трансивера соответственно.</w:t>
      </w:r>
    </w:p>
    <w:p w14:paraId="1017A948" w14:textId="081DAF09" w:rsidR="000E43CE" w:rsidRDefault="000E43CE" w:rsidP="000E43CE">
      <w:pPr>
        <w:pStyle w:val="a1"/>
      </w:pPr>
      <w:bookmarkStart w:id="14" w:name="_Toc123205983"/>
      <w:r>
        <w:t>Цепи питания</w:t>
      </w:r>
      <w:bookmarkEnd w:id="14"/>
    </w:p>
    <w:p w14:paraId="683D79B6" w14:textId="6212B510" w:rsidR="0084704A" w:rsidRDefault="00E0192D" w:rsidP="0084704A">
      <w:pPr>
        <w:pStyle w:val="ac"/>
        <w:rPr>
          <w:szCs w:val="28"/>
        </w:rPr>
      </w:pPr>
      <w:r>
        <w:rPr>
          <w:lang w:eastAsia="en-US"/>
        </w:rPr>
        <w:t xml:space="preserve">Для формирования напряжения +5 В используется </w:t>
      </w:r>
      <w:r>
        <w:rPr>
          <w:lang w:val="en-US" w:eastAsia="en-US"/>
        </w:rPr>
        <w:t>DC</w:t>
      </w:r>
      <w:r w:rsidRPr="00E0192D">
        <w:rPr>
          <w:lang w:eastAsia="en-US"/>
        </w:rPr>
        <w:t>-</w:t>
      </w:r>
      <w:r>
        <w:rPr>
          <w:lang w:val="en-US" w:eastAsia="en-US"/>
        </w:rPr>
        <w:t>DC</w:t>
      </w:r>
      <w:r w:rsidRPr="00E0192D">
        <w:rPr>
          <w:lang w:eastAsia="en-US"/>
        </w:rPr>
        <w:t xml:space="preserve"> </w:t>
      </w:r>
      <w:r>
        <w:rPr>
          <w:lang w:eastAsia="en-US"/>
        </w:rPr>
        <w:t xml:space="preserve">преобразователь, построенный на базе </w:t>
      </w:r>
      <w:r w:rsidR="00CD2DC8">
        <w:rPr>
          <w:lang w:eastAsia="en-US"/>
        </w:rPr>
        <w:t xml:space="preserve">ИС </w:t>
      </w:r>
      <w:r w:rsidR="00041A58">
        <w:rPr>
          <w:lang w:val="en-US" w:eastAsia="en-US"/>
        </w:rPr>
        <w:t>TPS</w:t>
      </w:r>
      <w:r w:rsidR="00041A58" w:rsidRPr="00757C84">
        <w:rPr>
          <w:lang w:eastAsia="en-US"/>
        </w:rPr>
        <w:t>563201</w:t>
      </w:r>
      <w:r w:rsidRPr="00E0192D">
        <w:rPr>
          <w:szCs w:val="28"/>
        </w:rPr>
        <w:t>.</w:t>
      </w:r>
      <w:r w:rsidR="0084704A">
        <w:rPr>
          <w:szCs w:val="28"/>
        </w:rPr>
        <w:t xml:space="preserve"> Помимо самой ИС </w:t>
      </w:r>
      <w:r w:rsidR="003928E6">
        <w:rPr>
          <w:szCs w:val="28"/>
        </w:rPr>
        <w:t>для формирования +5 В необходима обвязка для неё.</w:t>
      </w:r>
      <w:r w:rsidR="00090B67">
        <w:rPr>
          <w:szCs w:val="28"/>
        </w:rPr>
        <w:t xml:space="preserve"> В неё входят следующие части </w:t>
      </w:r>
      <w:r w:rsidR="00090B67">
        <w:rPr>
          <w:szCs w:val="28"/>
          <w:lang w:val="en-US"/>
        </w:rPr>
        <w:t>[12]</w:t>
      </w:r>
      <w:r w:rsidR="00090B67">
        <w:rPr>
          <w:szCs w:val="28"/>
        </w:rPr>
        <w:t>:</w:t>
      </w:r>
    </w:p>
    <w:p w14:paraId="1D30F39B" w14:textId="1FBA0A1A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катушка индуктивности,</w:t>
      </w:r>
    </w:p>
    <w:p w14:paraId="2CD5699A" w14:textId="74EB752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>делитель напряжения,</w:t>
      </w:r>
    </w:p>
    <w:p w14:paraId="0E2B66D6" w14:textId="46024FB2" w:rsidR="00881B51" w:rsidRDefault="00881B51" w:rsidP="00881B51">
      <w:pPr>
        <w:pStyle w:val="ac"/>
        <w:numPr>
          <w:ilvl w:val="0"/>
          <w:numId w:val="17"/>
        </w:numPr>
        <w:tabs>
          <w:tab w:val="left" w:pos="1134"/>
        </w:tabs>
        <w:ind w:left="0" w:firstLine="709"/>
        <w:rPr>
          <w:szCs w:val="28"/>
        </w:rPr>
      </w:pPr>
      <w:r>
        <w:rPr>
          <w:szCs w:val="28"/>
        </w:rPr>
        <w:t xml:space="preserve">входные и выходные </w:t>
      </w:r>
      <w:r w:rsidR="00FA0286">
        <w:rPr>
          <w:szCs w:val="28"/>
        </w:rPr>
        <w:t>емкости.</w:t>
      </w:r>
    </w:p>
    <w:p w14:paraId="14D5C217" w14:textId="5A895CF2" w:rsidR="00DF3C53" w:rsidRPr="008E7971" w:rsidRDefault="004E6B0E" w:rsidP="004E6B0E">
      <w:pPr>
        <w:pStyle w:val="ac"/>
        <w:tabs>
          <w:tab w:val="left" w:pos="1134"/>
        </w:tabs>
        <w:rPr>
          <w:szCs w:val="28"/>
        </w:rPr>
      </w:pPr>
      <w:r>
        <w:rPr>
          <w:szCs w:val="28"/>
        </w:rPr>
        <w:t xml:space="preserve">Вход </w:t>
      </w:r>
      <w:r>
        <w:rPr>
          <w:szCs w:val="28"/>
          <w:lang w:val="en-US"/>
        </w:rPr>
        <w:t>DC</w:t>
      </w:r>
      <w:r w:rsidRPr="004E6B0E">
        <w:rPr>
          <w:szCs w:val="28"/>
        </w:rPr>
        <w:t>-</w:t>
      </w:r>
      <w:r>
        <w:rPr>
          <w:szCs w:val="28"/>
          <w:lang w:val="en-US"/>
        </w:rPr>
        <w:t>DC</w:t>
      </w:r>
      <w:r w:rsidRPr="004E6B0E">
        <w:rPr>
          <w:szCs w:val="28"/>
        </w:rPr>
        <w:t xml:space="preserve"> </w:t>
      </w:r>
      <w:r>
        <w:rPr>
          <w:szCs w:val="28"/>
        </w:rPr>
        <w:t xml:space="preserve">преобразователя подключен к </w:t>
      </w:r>
      <w:r w:rsidRPr="004E6B0E">
        <w:rPr>
          <w:szCs w:val="28"/>
        </w:rPr>
        <w:t xml:space="preserve">+12 </w:t>
      </w:r>
      <w:r>
        <w:rPr>
          <w:szCs w:val="28"/>
        </w:rPr>
        <w:t>В от БС автомобиля</w:t>
      </w:r>
      <w:r w:rsidR="006149F1">
        <w:rPr>
          <w:szCs w:val="28"/>
        </w:rPr>
        <w:t xml:space="preserve"> посредством контакта 16 разъема </w:t>
      </w:r>
      <w:r w:rsidR="006149F1">
        <w:rPr>
          <w:szCs w:val="28"/>
          <w:lang w:val="en-US"/>
        </w:rPr>
        <w:t>J</w:t>
      </w:r>
      <w:r w:rsidR="006149F1" w:rsidRPr="006149F1">
        <w:rPr>
          <w:szCs w:val="28"/>
        </w:rPr>
        <w:t>1962</w:t>
      </w:r>
      <w:r>
        <w:rPr>
          <w:szCs w:val="28"/>
        </w:rPr>
        <w:t>.</w:t>
      </w:r>
      <w:r w:rsidR="006149F1">
        <w:rPr>
          <w:szCs w:val="28"/>
        </w:rPr>
        <w:t xml:space="preserve"> Земля устройства</w:t>
      </w:r>
      <w:r w:rsidR="006149F1" w:rsidRPr="006149F1">
        <w:rPr>
          <w:szCs w:val="28"/>
        </w:rPr>
        <w:t xml:space="preserve"> </w:t>
      </w:r>
      <w:r w:rsidR="006149F1">
        <w:rPr>
          <w:szCs w:val="28"/>
        </w:rPr>
        <w:t>объединена с массой автомобиля</w:t>
      </w:r>
      <w:r w:rsidR="008E7971">
        <w:rPr>
          <w:szCs w:val="28"/>
        </w:rPr>
        <w:t xml:space="preserve"> через контакты 4 и 5 разъема </w:t>
      </w:r>
      <w:r w:rsidR="008E7971">
        <w:rPr>
          <w:szCs w:val="28"/>
          <w:lang w:val="en-US"/>
        </w:rPr>
        <w:t>J</w:t>
      </w:r>
      <w:r w:rsidR="008E7971" w:rsidRPr="008E7971">
        <w:rPr>
          <w:szCs w:val="28"/>
        </w:rPr>
        <w:t>1962.</w:t>
      </w:r>
    </w:p>
    <w:p w14:paraId="0E577C78" w14:textId="441B889A" w:rsidR="007916AF" w:rsidRPr="005823E5" w:rsidRDefault="007916AF" w:rsidP="005823E5">
      <w:pPr>
        <w:pStyle w:val="ac"/>
      </w:pPr>
      <w:r>
        <w:t>Также к цепи +5 В</w:t>
      </w:r>
      <w:r w:rsidR="00621BBA">
        <w:t xml:space="preserve"> через диод Шоттки</w:t>
      </w:r>
      <w:r>
        <w:t xml:space="preserve"> подключена</w:t>
      </w:r>
      <w:r w:rsidR="00621BBA">
        <w:t xml:space="preserve"> шина +5 В </w:t>
      </w:r>
      <w:r w:rsidR="00621BBA">
        <w:rPr>
          <w:lang w:val="en-US"/>
        </w:rPr>
        <w:t>USB</w:t>
      </w:r>
      <w:r w:rsidR="00621BBA">
        <w:t xml:space="preserve">, чтобы обеспечить возможность питания от </w:t>
      </w:r>
      <w:r w:rsidR="00621BBA">
        <w:rPr>
          <w:lang w:val="en-US"/>
        </w:rPr>
        <w:t>USB</w:t>
      </w:r>
      <w:r w:rsidR="00621BBA">
        <w:t xml:space="preserve"> и уберечь </w:t>
      </w:r>
      <w:r w:rsidR="005823E5">
        <w:t>ПЭВМ от возможных с</w:t>
      </w:r>
      <w:r w:rsidR="002B1396">
        <w:t xml:space="preserve">боев в работе </w:t>
      </w:r>
      <w:r w:rsidR="00F53E52">
        <w:t xml:space="preserve">цепей питания </w:t>
      </w:r>
      <w:r w:rsidR="002B1396">
        <w:t>устройства.</w:t>
      </w:r>
    </w:p>
    <w:p w14:paraId="5740572C" w14:textId="093BF9A1" w:rsidR="007975FD" w:rsidRDefault="007377E3" w:rsidP="003B5C39">
      <w:pPr>
        <w:pStyle w:val="ac"/>
      </w:pPr>
      <w:r>
        <w:t>Для формирования напряжения +3,</w:t>
      </w:r>
      <w:r w:rsidRPr="004C10A5">
        <w:t>3</w:t>
      </w:r>
      <w:r w:rsidR="004C10A5">
        <w:t xml:space="preserve"> </w:t>
      </w:r>
      <w:r w:rsidRPr="004C10A5">
        <w:t>В</w:t>
      </w:r>
      <w:r>
        <w:t xml:space="preserve"> используется </w:t>
      </w:r>
      <w:r>
        <w:rPr>
          <w:lang w:val="en-US"/>
        </w:rPr>
        <w:t>LDO</w:t>
      </w:r>
      <w:r w:rsidR="00041A58">
        <w:t xml:space="preserve"> </w:t>
      </w:r>
      <w:r w:rsidR="00041A58" w:rsidRPr="00041A58">
        <w:t>XC6206</w:t>
      </w:r>
      <w:r>
        <w:t xml:space="preserve">, подключаемое к цепи </w:t>
      </w:r>
      <w:r w:rsidRPr="007377E3">
        <w:t xml:space="preserve">+5 </w:t>
      </w:r>
      <w:r>
        <w:t>В.</w:t>
      </w:r>
      <w:r w:rsidR="007311B3">
        <w:t xml:space="preserve"> Это позволит питать МК как при подключении к автомобилю, так и при питании </w:t>
      </w:r>
      <w:r w:rsidR="00F12A9F">
        <w:t xml:space="preserve">от </w:t>
      </w:r>
      <w:r w:rsidR="00F12A9F">
        <w:rPr>
          <w:lang w:val="en-US"/>
        </w:rPr>
        <w:t>USB</w:t>
      </w:r>
      <w:r w:rsidR="00F12A9F" w:rsidRPr="00F12A9F">
        <w:t>-</w:t>
      </w:r>
      <w:r w:rsidR="00F12A9F">
        <w:t>разъема, где происходит небольшое падение</w:t>
      </w:r>
      <w:r w:rsidR="007916AF">
        <w:t xml:space="preserve"> напряжения на диоде</w:t>
      </w:r>
      <w:r w:rsidR="0017404A">
        <w:t xml:space="preserve"> Шоттки</w:t>
      </w:r>
      <w:r w:rsidR="007916AF">
        <w:t>.</w:t>
      </w:r>
    </w:p>
    <w:p w14:paraId="4C7D50A8" w14:textId="487E79E6" w:rsidR="004C10A5" w:rsidRDefault="005F41BB" w:rsidP="004C10A5">
      <w:pPr>
        <w:pStyle w:val="a1"/>
      </w:pPr>
      <w:bookmarkStart w:id="15" w:name="_Toc123205984"/>
      <w:r>
        <w:t xml:space="preserve">Цепи интерфейса </w:t>
      </w:r>
      <w:r>
        <w:rPr>
          <w:lang w:val="en-US"/>
        </w:rPr>
        <w:t>USB</w:t>
      </w:r>
      <w:bookmarkEnd w:id="15"/>
    </w:p>
    <w:p w14:paraId="3ED5EB6B" w14:textId="0AB52631" w:rsidR="007975FD" w:rsidRDefault="009D660C" w:rsidP="003B5C39">
      <w:pPr>
        <w:pStyle w:val="ac"/>
      </w:pPr>
      <w:r>
        <w:t xml:space="preserve">Для корректной работы разъема </w:t>
      </w:r>
      <w:r>
        <w:rPr>
          <w:lang w:val="en-US"/>
        </w:rPr>
        <w:t>USB</w:t>
      </w:r>
      <w:r w:rsidRPr="009D660C">
        <w:t xml:space="preserve"> </w:t>
      </w:r>
      <w:r>
        <w:rPr>
          <w:lang w:val="en-US"/>
        </w:rPr>
        <w:t>Type</w:t>
      </w:r>
      <w:r w:rsidRPr="009D660C">
        <w:t>-</w:t>
      </w:r>
      <w:r>
        <w:rPr>
          <w:lang w:val="en-US"/>
        </w:rPr>
        <w:t>C</w:t>
      </w:r>
      <w:r w:rsidRPr="009D660C">
        <w:t xml:space="preserve"> </w:t>
      </w:r>
      <w:r>
        <w:t>необходимо</w:t>
      </w:r>
      <w:r w:rsidR="000730FD">
        <w:t xml:space="preserve"> подключить контакты </w:t>
      </w:r>
      <w:r w:rsidR="000730FD">
        <w:rPr>
          <w:lang w:val="en-US"/>
        </w:rPr>
        <w:t>CC</w:t>
      </w:r>
      <w:r w:rsidR="000730FD" w:rsidRPr="000730FD">
        <w:t xml:space="preserve">1 </w:t>
      </w:r>
      <w:r w:rsidR="000730FD">
        <w:t xml:space="preserve">и </w:t>
      </w:r>
      <w:r w:rsidR="000730FD">
        <w:rPr>
          <w:lang w:val="en-US"/>
        </w:rPr>
        <w:t>CC</w:t>
      </w:r>
      <w:r w:rsidR="000730FD" w:rsidRPr="000730FD">
        <w:t xml:space="preserve">2 </w:t>
      </w:r>
      <w:r w:rsidR="000730FD">
        <w:t>согласно стандарту</w:t>
      </w:r>
      <w:r w:rsidR="00E72CF2" w:rsidRPr="00E72CF2">
        <w:t xml:space="preserve"> [9</w:t>
      </w:r>
      <w:r w:rsidR="00E72CF2" w:rsidRPr="00186602">
        <w:t>]</w:t>
      </w:r>
      <w:r w:rsidR="00B30AC0">
        <w:t>.</w:t>
      </w:r>
    </w:p>
    <w:p w14:paraId="6CE80C54" w14:textId="6C44166E" w:rsidR="00186602" w:rsidRDefault="00186602" w:rsidP="003B5C39">
      <w:pPr>
        <w:pStyle w:val="ac"/>
      </w:pPr>
      <w:r>
        <w:t>Так как выбранный разъем</w:t>
      </w:r>
      <w:r w:rsidRPr="00186602">
        <w:t xml:space="preserve"> </w:t>
      </w:r>
      <w:r>
        <w:t xml:space="preserve">симметричен и имеет поддержку </w:t>
      </w:r>
      <w:r>
        <w:rPr>
          <w:lang w:val="en-US"/>
        </w:rPr>
        <w:t>USB</w:t>
      </w:r>
      <w:r w:rsidRPr="00186602">
        <w:t xml:space="preserve"> 2.0, </w:t>
      </w:r>
      <w:r>
        <w:t xml:space="preserve">то и контактов </w:t>
      </w:r>
      <w:r>
        <w:rPr>
          <w:lang w:val="en-US"/>
        </w:rPr>
        <w:t>D</w:t>
      </w:r>
      <w:r w:rsidRPr="00186602">
        <w:t xml:space="preserve">+ </w:t>
      </w:r>
      <w:r>
        <w:t xml:space="preserve">и </w:t>
      </w:r>
      <w:r>
        <w:rPr>
          <w:lang w:val="en-US"/>
        </w:rPr>
        <w:t>D</w:t>
      </w:r>
      <w:r w:rsidRPr="00186602">
        <w:t xml:space="preserve">- </w:t>
      </w:r>
      <w:r>
        <w:t>у него две пары. Согласно стандарту</w:t>
      </w:r>
      <w:r w:rsidR="00AE3BB1">
        <w:t>,</w:t>
      </w:r>
      <w:r>
        <w:t xml:space="preserve"> единовременно</w:t>
      </w:r>
      <w:r w:rsidR="00941540">
        <w:t xml:space="preserve"> </w:t>
      </w:r>
      <w:r w:rsidR="00941540">
        <w:lastRenderedPageBreak/>
        <w:t>может быть подключена только одна пара, вторая остается незадействованной</w:t>
      </w:r>
      <w:r w:rsidR="00BF6AC6">
        <w:t>, так как соединение отсутствует на уровне кабеля</w:t>
      </w:r>
      <w:r w:rsidR="00BF6AC6" w:rsidRPr="00BF6AC6">
        <w:t>.</w:t>
      </w:r>
    </w:p>
    <w:p w14:paraId="2DFA0950" w14:textId="0DEAC2C9" w:rsidR="00AE3BB1" w:rsidRPr="00C7424F" w:rsidRDefault="00C7424F" w:rsidP="003B5C39">
      <w:pPr>
        <w:pStyle w:val="ac"/>
      </w:pPr>
      <w:r>
        <w:t xml:space="preserve">Дифференциальную пару </w:t>
      </w:r>
      <w:r>
        <w:rPr>
          <w:lang w:val="en-US"/>
        </w:rPr>
        <w:t>USB</w:t>
      </w:r>
      <w:r w:rsidR="00A62C90">
        <w:t xml:space="preserve"> 2.0</w:t>
      </w:r>
      <w:r w:rsidRPr="00C7424F">
        <w:t xml:space="preserve"> </w:t>
      </w:r>
      <w:r>
        <w:t>подключим к МК через ИС защиты от статических разрядов.</w:t>
      </w:r>
    </w:p>
    <w:p w14:paraId="59028524" w14:textId="7E20EC7A" w:rsidR="007975FD" w:rsidRDefault="004315FE" w:rsidP="004E16C7">
      <w:pPr>
        <w:pStyle w:val="a1"/>
      </w:pPr>
      <w:bookmarkStart w:id="16" w:name="_Toc123205985"/>
      <w:r>
        <w:t>Цепи</w:t>
      </w:r>
      <w:r w:rsidR="00E509EE">
        <w:t xml:space="preserve"> разъема отладки</w:t>
      </w:r>
      <w:bookmarkEnd w:id="16"/>
    </w:p>
    <w:p w14:paraId="20219CB1" w14:textId="0F23EEC5" w:rsidR="007975FD" w:rsidRDefault="00E509EE" w:rsidP="003B5C39">
      <w:pPr>
        <w:pStyle w:val="ac"/>
      </w:pPr>
      <w:r>
        <w:t>Для обеспечения возможности загрузки прошивки и отладки устройства необходимо подключить</w:t>
      </w:r>
      <w:r w:rsidR="00032ABF">
        <w:t xml:space="preserve"> линии интерфейса отладки МК к разъему.</w:t>
      </w:r>
    </w:p>
    <w:p w14:paraId="3CD4E77E" w14:textId="124435A4" w:rsidR="00F817E0" w:rsidRDefault="00F817E0" w:rsidP="003B5C39">
      <w:pPr>
        <w:pStyle w:val="ac"/>
      </w:pPr>
      <w:r>
        <w:t xml:space="preserve">Микроконтроллер </w:t>
      </w:r>
      <w:r>
        <w:rPr>
          <w:lang w:val="en-US"/>
        </w:rPr>
        <w:t>STM</w:t>
      </w:r>
      <w:r w:rsidRPr="00F817E0">
        <w:t>32</w:t>
      </w:r>
      <w:r>
        <w:rPr>
          <w:lang w:val="en-US"/>
        </w:rPr>
        <w:t>F</w:t>
      </w:r>
      <w:r w:rsidRPr="00F817E0">
        <w:t>105</w:t>
      </w:r>
      <w:r>
        <w:rPr>
          <w:lang w:val="en-US"/>
        </w:rPr>
        <w:t>RB</w:t>
      </w:r>
      <w:r w:rsidRPr="00F817E0">
        <w:t xml:space="preserve"> </w:t>
      </w:r>
      <w:r>
        <w:t xml:space="preserve">предоставляет два интерфейса отладки: </w:t>
      </w:r>
      <w:r>
        <w:rPr>
          <w:lang w:val="en-US"/>
        </w:rPr>
        <w:t>SWD</w:t>
      </w:r>
      <w:r w:rsidRPr="00F817E0">
        <w:t xml:space="preserve"> </w:t>
      </w:r>
      <w:r>
        <w:t xml:space="preserve">и </w:t>
      </w:r>
      <w:r>
        <w:rPr>
          <w:lang w:val="en-US"/>
        </w:rPr>
        <w:t>JTAG</w:t>
      </w:r>
      <w:r w:rsidRPr="00F817E0">
        <w:t>.</w:t>
      </w:r>
    </w:p>
    <w:p w14:paraId="3E39CE1A" w14:textId="3A7D1A2F" w:rsidR="00066723" w:rsidRPr="006C4DA8" w:rsidRDefault="00066723" w:rsidP="003B5C39">
      <w:pPr>
        <w:pStyle w:val="ac"/>
      </w:pPr>
      <w:r>
        <w:t xml:space="preserve">Интерфейс </w:t>
      </w:r>
      <w:r>
        <w:rPr>
          <w:lang w:val="en-US"/>
        </w:rPr>
        <w:t>SWD</w:t>
      </w:r>
      <w:r w:rsidRPr="00066723">
        <w:t xml:space="preserve"> </w:t>
      </w:r>
      <w:r>
        <w:t>работает по двум линиям</w:t>
      </w:r>
      <w:r w:rsidR="008B55F2">
        <w:t>:</w:t>
      </w:r>
      <w:r w:rsidR="00C12BFB">
        <w:t xml:space="preserve"> </w:t>
      </w:r>
      <w:r w:rsidR="00C12BFB">
        <w:rPr>
          <w:lang w:val="en-US"/>
        </w:rPr>
        <w:t>SWCLK</w:t>
      </w:r>
      <w:r w:rsidR="00C12BFB" w:rsidRPr="00C12BFB">
        <w:t xml:space="preserve"> </w:t>
      </w:r>
      <w:r w:rsidR="00C12BFB">
        <w:t xml:space="preserve">и </w:t>
      </w:r>
      <w:r w:rsidR="00C12BFB">
        <w:rPr>
          <w:lang w:val="en-US"/>
        </w:rPr>
        <w:t>SWDIO</w:t>
      </w:r>
      <w:r w:rsidR="00C12BFB" w:rsidRPr="00C12BFB">
        <w:t>.</w:t>
      </w:r>
      <w:r w:rsidR="006C4DA8">
        <w:t xml:space="preserve"> Дополнительно может быть подключена линия </w:t>
      </w:r>
      <w:r w:rsidR="006C4DA8">
        <w:rPr>
          <w:lang w:val="en-US"/>
        </w:rPr>
        <w:t>SWO</w:t>
      </w:r>
      <w:r w:rsidR="006C4DA8" w:rsidRPr="006C4DA8">
        <w:t>.</w:t>
      </w:r>
    </w:p>
    <w:p w14:paraId="336BD32C" w14:textId="78FB722F" w:rsidR="00C12BFB" w:rsidRDefault="00C12BFB" w:rsidP="003B5C39">
      <w:pPr>
        <w:pStyle w:val="ac"/>
      </w:pPr>
      <w:r>
        <w:t xml:space="preserve">Интерфейс </w:t>
      </w:r>
      <w:r>
        <w:rPr>
          <w:lang w:val="en-US"/>
        </w:rPr>
        <w:t>JTAG</w:t>
      </w:r>
      <w:r w:rsidRPr="008B55F2">
        <w:t xml:space="preserve"> </w:t>
      </w:r>
      <w:r>
        <w:t xml:space="preserve">работает по </w:t>
      </w:r>
      <w:r w:rsidR="008B55F2">
        <w:t xml:space="preserve">четырем линиям: </w:t>
      </w:r>
      <w:r w:rsidR="008B55F2">
        <w:rPr>
          <w:lang w:val="en-US"/>
        </w:rPr>
        <w:t>JTCK</w:t>
      </w:r>
      <w:r w:rsidR="008B55F2" w:rsidRPr="008B55F2">
        <w:t xml:space="preserve">, </w:t>
      </w:r>
      <w:r w:rsidR="008B55F2">
        <w:rPr>
          <w:lang w:val="en-US"/>
        </w:rPr>
        <w:t>JTMS</w:t>
      </w:r>
      <w:r w:rsidR="008B55F2" w:rsidRPr="008B55F2">
        <w:t xml:space="preserve">, </w:t>
      </w:r>
      <w:r w:rsidR="008B55F2">
        <w:rPr>
          <w:lang w:val="en-US"/>
        </w:rPr>
        <w:t>JTDI</w:t>
      </w:r>
      <w:r w:rsidR="008B55F2" w:rsidRPr="008B55F2">
        <w:t xml:space="preserve">, </w:t>
      </w:r>
      <w:r w:rsidR="008B55F2">
        <w:rPr>
          <w:lang w:val="en-US"/>
        </w:rPr>
        <w:t>JTDO</w:t>
      </w:r>
      <w:r w:rsidR="008B55F2" w:rsidRPr="008B55F2">
        <w:t>.</w:t>
      </w:r>
    </w:p>
    <w:p w14:paraId="16679B45" w14:textId="4D1B956F" w:rsidR="008B55F2" w:rsidRPr="00FD2910" w:rsidRDefault="008B55F2" w:rsidP="003B5C39">
      <w:pPr>
        <w:pStyle w:val="ac"/>
      </w:pPr>
      <w:r>
        <w:t xml:space="preserve">Линии </w:t>
      </w:r>
      <w:r w:rsidR="00FD2910">
        <w:rPr>
          <w:lang w:val="en-US"/>
        </w:rPr>
        <w:t>SWD</w:t>
      </w:r>
      <w:r w:rsidR="00FD2910" w:rsidRPr="00FD2910">
        <w:t xml:space="preserve"> </w:t>
      </w:r>
      <w:r w:rsidR="00FD2910">
        <w:t xml:space="preserve">и </w:t>
      </w:r>
      <w:r w:rsidR="00FD2910">
        <w:rPr>
          <w:lang w:val="en-US"/>
        </w:rPr>
        <w:t>JTAG</w:t>
      </w:r>
      <w:r w:rsidR="00FD2910" w:rsidRPr="00FD2910">
        <w:t xml:space="preserve"> </w:t>
      </w:r>
      <w:r w:rsidR="00FD2910">
        <w:t>ском</w:t>
      </w:r>
      <w:r w:rsidR="001F64FB">
        <w:t>м</w:t>
      </w:r>
      <w:r w:rsidR="00FD2910">
        <w:t>утированы внутри МК и могут быть переназначены в процессе работы, поэтому для подключения этих интерфейсов требуется лишь четыре контакта</w:t>
      </w:r>
      <w:r w:rsidR="001F64FB">
        <w:t>, помимо питания и земли.</w:t>
      </w:r>
    </w:p>
    <w:p w14:paraId="05518E46" w14:textId="08041389" w:rsidR="00E509EE" w:rsidRDefault="00D818C0" w:rsidP="00D818C0">
      <w:pPr>
        <w:pStyle w:val="a1"/>
      </w:pPr>
      <w:bookmarkStart w:id="17" w:name="_Toc123205986"/>
      <w:r>
        <w:t>Итоговая электрическая функциональная схема</w:t>
      </w:r>
      <w:bookmarkEnd w:id="17"/>
    </w:p>
    <w:p w14:paraId="1BFA69A7" w14:textId="455830B5" w:rsidR="002133D2" w:rsidRDefault="00157E6B" w:rsidP="00AE7CD1">
      <w:pPr>
        <w:pStyle w:val="ac"/>
      </w:pPr>
      <w:r>
        <w:t>Полученная в результате работы электрическая функциональная схема приведена в приложении А.</w:t>
      </w:r>
    </w:p>
    <w:p w14:paraId="3C75122D" w14:textId="13FF5075" w:rsidR="007975FD" w:rsidRDefault="00FB5C01" w:rsidP="00FB5C01">
      <w:pPr>
        <w:pStyle w:val="a0"/>
      </w:pPr>
      <w:bookmarkStart w:id="18" w:name="_Toc123205987"/>
      <w:r>
        <w:t>Разработка электрической принципиальной схемы</w:t>
      </w:r>
      <w:bookmarkEnd w:id="18"/>
    </w:p>
    <w:p w14:paraId="0E5D668A" w14:textId="1B639A78" w:rsidR="00FB5C01" w:rsidRDefault="00812BCA" w:rsidP="00FB5C01">
      <w:pPr>
        <w:pStyle w:val="a1"/>
        <w:numPr>
          <w:ilvl w:val="2"/>
          <w:numId w:val="18"/>
        </w:numPr>
      </w:pPr>
      <w:bookmarkStart w:id="19" w:name="_Toc123205988"/>
      <w:r>
        <w:t xml:space="preserve">Расчет цепей </w:t>
      </w:r>
      <w:r w:rsidR="00DF476B">
        <w:t>тактирования микропроцессора</w:t>
      </w:r>
      <w:bookmarkEnd w:id="19"/>
    </w:p>
    <w:p w14:paraId="33B02A60" w14:textId="4AC35074" w:rsidR="00E672D7" w:rsidRDefault="00DF476B" w:rsidP="00E672D7">
      <w:pPr>
        <w:pStyle w:val="ac"/>
        <w:rPr>
          <w:lang w:eastAsia="en-US"/>
        </w:rPr>
      </w:pPr>
      <w:r>
        <w:rPr>
          <w:lang w:eastAsia="en-US"/>
        </w:rPr>
        <w:t xml:space="preserve">Расчет цепей </w:t>
      </w:r>
      <w:r w:rsidR="003E3395">
        <w:rPr>
          <w:lang w:eastAsia="en-US"/>
        </w:rPr>
        <w:t xml:space="preserve">кварцевых резонаторов осуществлялся в соответствии с рекомендациями производителя МК </w:t>
      </w:r>
      <w:r w:rsidR="003E3395" w:rsidRPr="003E3395">
        <w:rPr>
          <w:lang w:eastAsia="en-US"/>
        </w:rPr>
        <w:t>[13].</w:t>
      </w:r>
    </w:p>
    <w:p w14:paraId="087920ED" w14:textId="04CF4D52" w:rsidR="00641558" w:rsidRDefault="00641558" w:rsidP="00E672D7">
      <w:pPr>
        <w:pStyle w:val="ac"/>
        <w:rPr>
          <w:lang w:eastAsia="en-US"/>
        </w:rPr>
      </w:pPr>
      <w:r>
        <w:rPr>
          <w:lang w:eastAsia="en-US"/>
        </w:rPr>
        <w:t xml:space="preserve">В качестве высокоскоростного </w:t>
      </w:r>
      <w:r w:rsidR="00B5071D">
        <w:rPr>
          <w:lang w:eastAsia="en-US"/>
        </w:rPr>
        <w:t xml:space="preserve">кварцевого резонатора выбран </w:t>
      </w:r>
      <w:r w:rsidR="003F56DD">
        <w:rPr>
          <w:lang w:eastAsia="en-US"/>
        </w:rPr>
        <w:t xml:space="preserve">резонатор </w:t>
      </w:r>
      <w:r w:rsidR="00550D3D" w:rsidRPr="00550D3D">
        <w:rPr>
          <w:lang w:eastAsia="en-US"/>
        </w:rPr>
        <w:t xml:space="preserve">TAXM8M4RDBCCT2T </w:t>
      </w:r>
      <w:r w:rsidR="003F56DD">
        <w:rPr>
          <w:lang w:eastAsia="en-US"/>
        </w:rPr>
        <w:t>с частотой 8 МГц. Данная частота тактирования наиболее удобна</w:t>
      </w:r>
      <w:r w:rsidR="00B62C8C">
        <w:rPr>
          <w:lang w:eastAsia="en-US"/>
        </w:rPr>
        <w:t xml:space="preserve"> для дальнейшей настройки цепей тактирования внутри МК.</w:t>
      </w:r>
    </w:p>
    <w:p w14:paraId="51EA9E22" w14:textId="5E30DF32" w:rsidR="00324FE4" w:rsidRDefault="00324FE4" w:rsidP="00127F68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</w:t>
      </w:r>
      <w:r w:rsidR="006F1EB9">
        <w:rPr>
          <w:lang w:eastAsia="en-US"/>
        </w:rPr>
        <w:t>рассчитана</w:t>
      </w:r>
      <w:r>
        <w:rPr>
          <w:lang w:eastAsia="en-US"/>
        </w:rPr>
        <w:t xml:space="preserve"> исходя из нагрузочной способности </w:t>
      </w:r>
      <w:r w:rsidR="008B5826">
        <w:rPr>
          <w:lang w:eastAsia="en-US"/>
        </w:rPr>
        <w:t xml:space="preserve">высокочастотного резонатора </w:t>
      </w:r>
      <w:r w:rsidR="008B5826" w:rsidRPr="008B5826">
        <w:rPr>
          <w:lang w:eastAsia="en-US"/>
        </w:rPr>
        <w:t xml:space="preserve">[14] </w:t>
      </w:r>
      <w:r w:rsidR="008B5826">
        <w:rPr>
          <w:lang w:eastAsia="en-US"/>
        </w:rPr>
        <w:t xml:space="preserve">и емкостей выводов МК </w:t>
      </w:r>
      <w:r w:rsidR="008B5826"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="008B5826" w:rsidRPr="008B5826">
        <w:rPr>
          <w:lang w:eastAsia="en-US"/>
        </w:rPr>
        <w:t>]</w:t>
      </w:r>
      <w:r w:rsidR="006F1EB9" w:rsidRPr="006F1EB9">
        <w:rPr>
          <w:lang w:eastAsia="en-US"/>
        </w:rPr>
        <w:t xml:space="preserve">. </w:t>
      </w:r>
      <w:r w:rsidR="00D50526">
        <w:rPr>
          <w:lang w:eastAsia="en-US"/>
        </w:rPr>
        <w:t xml:space="preserve">Емкость нагрузочных конденсаторов составляет </w:t>
      </w:r>
      <w:r w:rsidR="00476C5E">
        <w:rPr>
          <w:lang w:eastAsia="en-US"/>
        </w:rPr>
        <w:t>10 пФ.</w:t>
      </w:r>
    </w:p>
    <w:p w14:paraId="61E7D331" w14:textId="6EF4F35F" w:rsidR="00B62C8C" w:rsidRDefault="00B62C8C" w:rsidP="00E672D7">
      <w:pPr>
        <w:pStyle w:val="ac"/>
        <w:rPr>
          <w:lang w:eastAsia="en-US"/>
        </w:rPr>
      </w:pPr>
      <w:r>
        <w:rPr>
          <w:lang w:eastAsia="en-US"/>
        </w:rPr>
        <w:lastRenderedPageBreak/>
        <w:t>В качестве низкоскоростного</w:t>
      </w:r>
      <w:r w:rsidR="004557C8">
        <w:rPr>
          <w:lang w:eastAsia="en-US"/>
        </w:rPr>
        <w:t xml:space="preserve"> кварцевого резонатора был выбран резонатор</w:t>
      </w:r>
      <w:r w:rsidR="007A06E6" w:rsidRPr="007A06E6">
        <w:rPr>
          <w:lang w:eastAsia="en-US"/>
        </w:rPr>
        <w:t xml:space="preserve"> </w:t>
      </w:r>
      <w:r w:rsidR="007A06E6">
        <w:t>NX3215SA</w:t>
      </w:r>
      <w:r w:rsidR="004557C8">
        <w:rPr>
          <w:lang w:eastAsia="en-US"/>
        </w:rPr>
        <w:t xml:space="preserve"> с частотой 32</w:t>
      </w:r>
      <w:r w:rsidR="00E268DA">
        <w:rPr>
          <w:lang w:eastAsia="en-US"/>
        </w:rPr>
        <w:t>,768 кГц.</w:t>
      </w:r>
    </w:p>
    <w:p w14:paraId="579C3F48" w14:textId="395A2281" w:rsidR="00127F68" w:rsidRDefault="00127F68" w:rsidP="000C19CE">
      <w:pPr>
        <w:pStyle w:val="ac"/>
        <w:rPr>
          <w:lang w:eastAsia="en-US"/>
        </w:rPr>
      </w:pPr>
      <w:r>
        <w:rPr>
          <w:lang w:eastAsia="en-US"/>
        </w:rPr>
        <w:t xml:space="preserve">Емкость нагрузочных конденсаторов была рассчитана исходя из нагрузочной способности низкочастотного резонатора </w:t>
      </w:r>
      <w:r w:rsidRPr="008B5826">
        <w:rPr>
          <w:lang w:eastAsia="en-US"/>
        </w:rPr>
        <w:t>[1</w:t>
      </w:r>
      <w:r w:rsidR="0064194E" w:rsidRPr="0064194E">
        <w:rPr>
          <w:lang w:eastAsia="en-US"/>
        </w:rPr>
        <w:t>5</w:t>
      </w:r>
      <w:r w:rsidRPr="008B5826">
        <w:rPr>
          <w:lang w:eastAsia="en-US"/>
        </w:rPr>
        <w:t xml:space="preserve">] </w:t>
      </w:r>
      <w:r>
        <w:rPr>
          <w:lang w:eastAsia="en-US"/>
        </w:rPr>
        <w:t xml:space="preserve">и емкостей выводов МК </w:t>
      </w:r>
      <w:r w:rsidRPr="008B5826">
        <w:rPr>
          <w:lang w:eastAsia="en-US"/>
        </w:rPr>
        <w:t>[</w:t>
      </w:r>
      <w:r w:rsidR="0064194E" w:rsidRPr="0064194E">
        <w:rPr>
          <w:lang w:eastAsia="en-US"/>
        </w:rPr>
        <w:t>4</w:t>
      </w:r>
      <w:r w:rsidRPr="008B5826">
        <w:rPr>
          <w:lang w:eastAsia="en-US"/>
        </w:rPr>
        <w:t>]</w:t>
      </w:r>
      <w:r w:rsidRPr="006F1EB9">
        <w:rPr>
          <w:lang w:eastAsia="en-US"/>
        </w:rPr>
        <w:t xml:space="preserve">. </w:t>
      </w:r>
      <w:r>
        <w:rPr>
          <w:lang w:eastAsia="en-US"/>
        </w:rPr>
        <w:t>Емкость нагрузочных конденсаторов составляет 1</w:t>
      </w:r>
      <w:r w:rsidR="0026042E" w:rsidRPr="0064194E">
        <w:rPr>
          <w:lang w:eastAsia="en-US"/>
        </w:rPr>
        <w:t>2</w:t>
      </w:r>
      <w:r>
        <w:rPr>
          <w:lang w:eastAsia="en-US"/>
        </w:rPr>
        <w:t xml:space="preserve"> пФ.</w:t>
      </w:r>
    </w:p>
    <w:p w14:paraId="51EA851B" w14:textId="1BFA7D5A" w:rsidR="00A670EE" w:rsidRDefault="00A670EE" w:rsidP="000C19CE">
      <w:pPr>
        <w:pStyle w:val="ac"/>
        <w:rPr>
          <w:lang w:eastAsia="en-US"/>
        </w:rPr>
      </w:pPr>
      <w:r>
        <w:rPr>
          <w:lang w:eastAsia="en-US"/>
        </w:rPr>
        <w:t xml:space="preserve">Также </w:t>
      </w:r>
      <w:r w:rsidR="00B12E47">
        <w:rPr>
          <w:lang w:eastAsia="en-US"/>
        </w:rPr>
        <w:t>в цепь между выходным контактом МК и кварцевым резонатором был поставлен резистор нулевого сопротивления</w:t>
      </w:r>
      <w:r w:rsidR="0055109D">
        <w:rPr>
          <w:lang w:eastAsia="en-US"/>
        </w:rPr>
        <w:t>, для возможности дальнейшей подстройки.</w:t>
      </w:r>
    </w:p>
    <w:p w14:paraId="5D7EC6AE" w14:textId="57FE4622" w:rsidR="00527572" w:rsidRDefault="00527572" w:rsidP="00527572">
      <w:pPr>
        <w:pStyle w:val="a1"/>
      </w:pPr>
      <w:bookmarkStart w:id="20" w:name="_Toc123205989"/>
      <w:r>
        <w:t>Расчет</w:t>
      </w:r>
      <w:r w:rsidR="0008015A">
        <w:rPr>
          <w:lang w:val="en-US"/>
        </w:rPr>
        <w:t xml:space="preserve"> </w:t>
      </w:r>
      <w:r w:rsidR="00F45D28">
        <w:t xml:space="preserve">цепей </w:t>
      </w:r>
      <w:r w:rsidR="0008015A">
        <w:t>развязочных кон</w:t>
      </w:r>
      <w:r w:rsidR="00F45D28">
        <w:t>денсаторов</w:t>
      </w:r>
      <w:bookmarkEnd w:id="20"/>
    </w:p>
    <w:p w14:paraId="625BBCC8" w14:textId="77777777" w:rsidR="00B13695" w:rsidRDefault="00E9146D" w:rsidP="000C19CE">
      <w:pPr>
        <w:pStyle w:val="ac"/>
        <w:rPr>
          <w:lang w:eastAsia="en-US"/>
        </w:rPr>
      </w:pPr>
      <w:r>
        <w:rPr>
          <w:lang w:eastAsia="en-US"/>
        </w:rPr>
        <w:t xml:space="preserve">Развязка цепей питания МК выполнялась согласно рекомендациям производителя </w:t>
      </w:r>
      <w:r w:rsidRPr="00E9146D">
        <w:rPr>
          <w:lang w:eastAsia="en-US"/>
        </w:rPr>
        <w:t>[11]</w:t>
      </w:r>
      <w:r>
        <w:rPr>
          <w:lang w:eastAsia="en-US"/>
        </w:rPr>
        <w:t>.</w:t>
      </w:r>
      <w:r w:rsidR="009A4566">
        <w:rPr>
          <w:lang w:eastAsia="en-US"/>
        </w:rPr>
        <w:t xml:space="preserve"> </w:t>
      </w:r>
    </w:p>
    <w:p w14:paraId="7C9F60FF" w14:textId="2C680C7C" w:rsidR="000C19CE" w:rsidRDefault="009A4566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основного питания процессора </w:t>
      </w:r>
      <w:r w:rsidR="008113FF">
        <w:rPr>
          <w:lang w:eastAsia="en-US"/>
        </w:rPr>
        <w:t xml:space="preserve">используется </w:t>
      </w:r>
      <w:r w:rsidR="00FF5F98">
        <w:rPr>
          <w:lang w:eastAsia="en-US"/>
        </w:rPr>
        <w:t>по одному керамическому конденсатору номиналом</w:t>
      </w:r>
      <w:r w:rsidR="00A522B9">
        <w:rPr>
          <w:lang w:eastAsia="en-US"/>
        </w:rPr>
        <w:t xml:space="preserve"> 100 нФ</w:t>
      </w:r>
      <w:r w:rsidR="009006CD">
        <w:rPr>
          <w:lang w:eastAsia="en-US"/>
        </w:rPr>
        <w:t xml:space="preserve"> на каждый контакт</w:t>
      </w:r>
      <w:r w:rsidR="00D73218">
        <w:rPr>
          <w:lang w:eastAsia="en-US"/>
        </w:rPr>
        <w:t xml:space="preserve"> и один </w:t>
      </w:r>
      <w:r w:rsidR="009006CD">
        <w:rPr>
          <w:lang w:eastAsia="en-US"/>
        </w:rPr>
        <w:t xml:space="preserve">общий </w:t>
      </w:r>
      <w:r w:rsidR="00D73218">
        <w:rPr>
          <w:lang w:eastAsia="en-US"/>
        </w:rPr>
        <w:t>более емкий на 1 мкФ.</w:t>
      </w:r>
    </w:p>
    <w:p w14:paraId="73FF694D" w14:textId="7C28C125" w:rsidR="00B13695" w:rsidRDefault="00B13695" w:rsidP="000C19CE">
      <w:pPr>
        <w:pStyle w:val="ac"/>
        <w:rPr>
          <w:lang w:eastAsia="en-US"/>
        </w:rPr>
      </w:pPr>
      <w:r>
        <w:rPr>
          <w:lang w:eastAsia="en-US"/>
        </w:rPr>
        <w:t>Для развязки питания аналоговой части МК использу</w:t>
      </w:r>
      <w:r w:rsidR="009006CD">
        <w:rPr>
          <w:lang w:eastAsia="en-US"/>
        </w:rPr>
        <w:t>ются кера</w:t>
      </w:r>
      <w:r w:rsidR="00453397">
        <w:rPr>
          <w:lang w:eastAsia="en-US"/>
        </w:rPr>
        <w:t>мические конденсаторы емкостями 100 нФ и 1 мкФ.</w:t>
      </w:r>
    </w:p>
    <w:p w14:paraId="42869AEF" w14:textId="4ECA1A08" w:rsidR="003545B2" w:rsidRDefault="003545B2" w:rsidP="000C19CE">
      <w:pPr>
        <w:pStyle w:val="ac"/>
        <w:rPr>
          <w:lang w:eastAsia="en-US"/>
        </w:rPr>
      </w:pPr>
      <w:r>
        <w:rPr>
          <w:lang w:eastAsia="en-US"/>
        </w:rPr>
        <w:t xml:space="preserve">Для развязки питания </w:t>
      </w:r>
      <w:r>
        <w:rPr>
          <w:lang w:val="en-US" w:eastAsia="en-US"/>
        </w:rPr>
        <w:t>CAN</w:t>
      </w:r>
      <w:r w:rsidRPr="003545B2">
        <w:rPr>
          <w:lang w:eastAsia="en-US"/>
        </w:rPr>
        <w:t>-</w:t>
      </w:r>
      <w:r>
        <w:rPr>
          <w:lang w:eastAsia="en-US"/>
        </w:rPr>
        <w:t>трансиверов используется по одному керамическому конденсатору</w:t>
      </w:r>
      <w:r w:rsidR="001B0265">
        <w:rPr>
          <w:lang w:eastAsia="en-US"/>
        </w:rPr>
        <w:t xml:space="preserve"> номиналом 100 нФ на каждый.</w:t>
      </w:r>
    </w:p>
    <w:p w14:paraId="3A5584AA" w14:textId="09373AF9" w:rsidR="00EB0566" w:rsidRPr="002B070B" w:rsidRDefault="00F1588C" w:rsidP="000C19CE">
      <w:pPr>
        <w:pStyle w:val="ac"/>
        <w:rPr>
          <w:lang w:eastAsia="en-US"/>
        </w:rPr>
      </w:pPr>
      <w:r>
        <w:rPr>
          <w:lang w:eastAsia="en-US"/>
        </w:rPr>
        <w:t>На входе</w:t>
      </w:r>
      <w:r w:rsidR="00982600">
        <w:rPr>
          <w:lang w:eastAsia="en-US"/>
        </w:rPr>
        <w:t xml:space="preserve"> и выходе</w:t>
      </w:r>
      <w:r>
        <w:rPr>
          <w:lang w:eastAsia="en-US"/>
        </w:rPr>
        <w:t xml:space="preserve"> </w:t>
      </w:r>
      <w:r w:rsidR="002B070B">
        <w:rPr>
          <w:lang w:val="en-US" w:eastAsia="en-US"/>
        </w:rPr>
        <w:t>LDO</w:t>
      </w:r>
      <w:r w:rsidR="002B070B">
        <w:rPr>
          <w:lang w:eastAsia="en-US"/>
        </w:rPr>
        <w:t xml:space="preserve">, формирующего </w:t>
      </w:r>
      <w:r w:rsidR="002B070B" w:rsidRPr="002B070B">
        <w:rPr>
          <w:lang w:eastAsia="en-US"/>
        </w:rPr>
        <w:t xml:space="preserve">+3,3 </w:t>
      </w:r>
      <w:r w:rsidR="002B070B">
        <w:rPr>
          <w:lang w:eastAsia="en-US"/>
        </w:rPr>
        <w:t>В, установлен</w:t>
      </w:r>
      <w:r w:rsidR="00982600">
        <w:rPr>
          <w:lang w:eastAsia="en-US"/>
        </w:rPr>
        <w:t>ы керамические</w:t>
      </w:r>
      <w:r w:rsidR="002B070B">
        <w:rPr>
          <w:lang w:eastAsia="en-US"/>
        </w:rPr>
        <w:t xml:space="preserve"> развязывающи</w:t>
      </w:r>
      <w:r w:rsidR="00982600">
        <w:rPr>
          <w:lang w:eastAsia="en-US"/>
        </w:rPr>
        <w:t>е</w:t>
      </w:r>
      <w:r w:rsidR="002B070B">
        <w:rPr>
          <w:lang w:eastAsia="en-US"/>
        </w:rPr>
        <w:t xml:space="preserve"> </w:t>
      </w:r>
      <w:r w:rsidR="00982600">
        <w:rPr>
          <w:lang w:eastAsia="en-US"/>
        </w:rPr>
        <w:t>конденсаторы номиналом 1 мкФ.</w:t>
      </w:r>
    </w:p>
    <w:p w14:paraId="3960CCC4" w14:textId="26215ECC" w:rsidR="000C19CE" w:rsidRDefault="000C19CE" w:rsidP="000C19CE">
      <w:pPr>
        <w:pStyle w:val="a1"/>
      </w:pPr>
      <w:bookmarkStart w:id="21" w:name="_Toc123205990"/>
      <w:r>
        <w:t>Расчет делителей напряжения</w:t>
      </w:r>
      <w:bookmarkEnd w:id="21"/>
    </w:p>
    <w:p w14:paraId="1DE5664F" w14:textId="06AECBFD" w:rsidR="000C19CE" w:rsidRDefault="003C4BCD" w:rsidP="000C19CE">
      <w:pPr>
        <w:pStyle w:val="ac"/>
        <w:rPr>
          <w:lang w:eastAsia="en-US"/>
        </w:rPr>
      </w:pPr>
      <w:r>
        <w:rPr>
          <w:lang w:eastAsia="en-US"/>
        </w:rPr>
        <w:t xml:space="preserve">В устройстве предусмотрено два делителя напряжения: для </w:t>
      </w:r>
      <w:r w:rsidR="00E92C11">
        <w:rPr>
          <w:lang w:eastAsia="en-US"/>
        </w:rPr>
        <w:t xml:space="preserve">обнаружения </w:t>
      </w:r>
      <w:r w:rsidR="00E92C11">
        <w:rPr>
          <w:lang w:val="en-US" w:eastAsia="en-US"/>
        </w:rPr>
        <w:t>USB</w:t>
      </w:r>
      <w:r w:rsidR="00E92C11" w:rsidRPr="00E92C11">
        <w:rPr>
          <w:lang w:eastAsia="en-US"/>
        </w:rPr>
        <w:t xml:space="preserve"> </w:t>
      </w:r>
      <w:r w:rsidR="00E92C11">
        <w:rPr>
          <w:lang w:eastAsia="en-US"/>
        </w:rPr>
        <w:t>подключения и замера напряжения БС</w:t>
      </w:r>
      <w:r w:rsidR="005E2436">
        <w:rPr>
          <w:lang w:eastAsia="en-US"/>
        </w:rPr>
        <w:t xml:space="preserve"> автомобиля</w:t>
      </w:r>
      <w:r w:rsidR="00E92C11">
        <w:rPr>
          <w:lang w:eastAsia="en-US"/>
        </w:rPr>
        <w:t>. АЦП микроконтроллера способен измерять напряжение в диапазоне от 0 В до напря</w:t>
      </w:r>
      <w:r w:rsidR="005347CF">
        <w:rPr>
          <w:lang w:eastAsia="en-US"/>
        </w:rPr>
        <w:t>жения питания. Следовательно, нам необходимо задать такие параметры</w:t>
      </w:r>
      <w:r w:rsidR="00271859">
        <w:rPr>
          <w:lang w:eastAsia="en-US"/>
        </w:rPr>
        <w:t xml:space="preserve"> для делителей напряжения, чтобы напряжение никогда не превышало </w:t>
      </w:r>
      <w:r w:rsidR="00973EE7">
        <w:rPr>
          <w:lang w:eastAsia="en-US"/>
        </w:rPr>
        <w:t>напряжение питания.</w:t>
      </w:r>
    </w:p>
    <w:p w14:paraId="36E14434" w14:textId="0CEEC151" w:rsidR="00B558A7" w:rsidRDefault="00973E40" w:rsidP="00B558A7">
      <w:pPr>
        <w:pStyle w:val="ac"/>
        <w:rPr>
          <w:lang w:eastAsia="en-US"/>
        </w:rPr>
      </w:pPr>
      <w:r>
        <w:rPr>
          <w:lang w:eastAsia="en-US"/>
        </w:rPr>
        <w:t>Номиналы резисторов</w:t>
      </w:r>
      <w:r w:rsidR="00DC206B">
        <w:rPr>
          <w:lang w:eastAsia="en-US"/>
        </w:rPr>
        <w:t xml:space="preserve"> делителя напряжения для обнаружения </w:t>
      </w:r>
      <w:r w:rsidR="00DC206B">
        <w:rPr>
          <w:lang w:val="en-US" w:eastAsia="en-US"/>
        </w:rPr>
        <w:t>USB</w:t>
      </w:r>
      <w:r w:rsidR="00DC206B" w:rsidRPr="00DC206B">
        <w:rPr>
          <w:lang w:eastAsia="en-US"/>
        </w:rPr>
        <w:t xml:space="preserve"> </w:t>
      </w:r>
      <w:r w:rsidR="00DC206B">
        <w:rPr>
          <w:lang w:eastAsia="en-US"/>
        </w:rPr>
        <w:t>подключения</w:t>
      </w:r>
      <w:r>
        <w:rPr>
          <w:lang w:eastAsia="en-US"/>
        </w:rPr>
        <w:t xml:space="preserve"> </w:t>
      </w:r>
      <w:r w:rsidR="0095764F">
        <w:rPr>
          <w:lang w:eastAsia="en-US"/>
        </w:rPr>
        <w:t xml:space="preserve">взяты в соответствии с рекомендациями производителя МК </w:t>
      </w:r>
      <w:r w:rsidR="0095764F" w:rsidRPr="0095764F">
        <w:rPr>
          <w:lang w:eastAsia="en-US"/>
        </w:rPr>
        <w:t>[</w:t>
      </w:r>
      <w:r w:rsidR="000266DB" w:rsidRPr="000266DB">
        <w:rPr>
          <w:lang w:eastAsia="en-US"/>
        </w:rPr>
        <w:t>8]</w:t>
      </w:r>
      <w:r w:rsidR="00B558A7" w:rsidRPr="00B558A7">
        <w:rPr>
          <w:lang w:eastAsia="en-US"/>
        </w:rPr>
        <w:t>,</w:t>
      </w:r>
      <w:r w:rsidR="00AC1639">
        <w:rPr>
          <w:lang w:eastAsia="en-US"/>
        </w:rPr>
        <w:t xml:space="preserve"> по </w:t>
      </w:r>
      <w:r w:rsidR="00C74682">
        <w:rPr>
          <w:lang w:eastAsia="en-US"/>
        </w:rPr>
        <w:t>33 кОм и 82 кОм для верхнего и нижнего плеча соответственно.</w:t>
      </w:r>
    </w:p>
    <w:p w14:paraId="3E7AF447" w14:textId="40F40183" w:rsidR="00C74682" w:rsidRDefault="00FA5323" w:rsidP="00E75173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Номиналы резисторов делителя напряжения </w:t>
      </w:r>
      <w:r w:rsidR="00AA4251">
        <w:rPr>
          <w:lang w:eastAsia="en-US"/>
        </w:rPr>
        <w:t>для замера напряжения БС автомобиля рассчитаны так,</w:t>
      </w:r>
      <w:r w:rsidR="00F10A24">
        <w:rPr>
          <w:lang w:eastAsia="en-US"/>
        </w:rPr>
        <w:t xml:space="preserve"> чтобы напряжение</w:t>
      </w:r>
      <w:r w:rsidR="0007557A">
        <w:rPr>
          <w:lang w:eastAsia="en-US"/>
        </w:rPr>
        <w:t>,</w:t>
      </w:r>
      <w:r w:rsidR="00F10A24">
        <w:rPr>
          <w:lang w:eastAsia="en-US"/>
        </w:rPr>
        <w:t xml:space="preserve"> поступающее на контакт МК не было</w:t>
      </w:r>
      <w:r w:rsidR="00E75173">
        <w:rPr>
          <w:lang w:eastAsia="en-US"/>
        </w:rPr>
        <w:t xml:space="preserve"> выше 3,</w:t>
      </w:r>
      <w:r w:rsidR="0014179E">
        <w:rPr>
          <w:lang w:eastAsia="en-US"/>
        </w:rPr>
        <w:t>3</w:t>
      </w:r>
      <w:r w:rsidR="009655F8">
        <w:rPr>
          <w:lang w:eastAsia="en-US"/>
        </w:rPr>
        <w:t xml:space="preserve"> В</w:t>
      </w:r>
      <w:r w:rsidR="002146C3">
        <w:rPr>
          <w:lang w:eastAsia="en-US"/>
        </w:rPr>
        <w:t xml:space="preserve">. Максимальное напряжение БС автомобиля </w:t>
      </w:r>
      <w:r w:rsidR="00690079">
        <w:rPr>
          <w:lang w:eastAsia="en-US"/>
        </w:rPr>
        <w:t>принято</w:t>
      </w:r>
      <w:r w:rsidR="002146C3">
        <w:rPr>
          <w:lang w:eastAsia="en-US"/>
        </w:rPr>
        <w:t xml:space="preserve"> за</w:t>
      </w:r>
      <w:r w:rsidR="00182921">
        <w:rPr>
          <w:lang w:eastAsia="en-US"/>
        </w:rPr>
        <w:t xml:space="preserve"> </w:t>
      </w:r>
      <w:r w:rsidR="00104552">
        <w:rPr>
          <w:lang w:eastAsia="en-US"/>
        </w:rPr>
        <w:br/>
      </w:r>
      <w:r w:rsidR="00182921">
        <w:rPr>
          <w:lang w:eastAsia="en-US"/>
        </w:rPr>
        <w:t>1</w:t>
      </w:r>
      <w:r w:rsidR="00742355">
        <w:rPr>
          <w:lang w:eastAsia="en-US"/>
        </w:rPr>
        <w:t>7</w:t>
      </w:r>
      <w:r w:rsidR="00182921">
        <w:rPr>
          <w:lang w:eastAsia="en-US"/>
        </w:rPr>
        <w:t xml:space="preserve"> В.</w:t>
      </w:r>
    </w:p>
    <w:p w14:paraId="148A2DA7" w14:textId="1F634774" w:rsidR="005D3B46" w:rsidRDefault="005D3B46" w:rsidP="00E75173">
      <w:pPr>
        <w:pStyle w:val="ac"/>
        <w:rPr>
          <w:lang w:eastAsia="en-US"/>
        </w:rPr>
      </w:pPr>
      <w:r>
        <w:rPr>
          <w:lang w:eastAsia="en-US"/>
        </w:rPr>
        <w:t xml:space="preserve">Коэффициент деления </w:t>
      </w:r>
      <w:r w:rsidR="006C2F8F">
        <w:rPr>
          <w:lang w:eastAsia="en-US"/>
        </w:rPr>
        <w:t>делителя напряжения рассчитывается по следующей формуле</w:t>
      </w:r>
      <w:r w:rsidR="0037737F">
        <w:rPr>
          <w:lang w:eastAsia="en-US"/>
        </w:rPr>
        <w:t>:</w:t>
      </w:r>
    </w:p>
    <w:p w14:paraId="5770C958" w14:textId="31A9A317" w:rsidR="0037737F" w:rsidRPr="00AC130D" w:rsidRDefault="007D731E" w:rsidP="00E75173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lang w:eastAsia="en-US"/>
                </w:rPr>
                <m:t>K</m:t>
              </m:r>
              <m:ctrlPr>
                <w:rPr>
                  <w:rFonts w:ascii="Cambria Math" w:hAnsi="Cambria Math"/>
                  <w:lang w:eastAsia="en-US"/>
                </w:rPr>
              </m:ctrlPr>
            </m:e>
            <m:sub>
              <m:r>
                <w:rPr>
                  <w:rFonts w:ascii="Cambria Math" w:hAnsi="Cambria Math"/>
                  <w:lang w:eastAsia="en-US"/>
                </w:rPr>
                <m:t>д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в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 w:eastAsia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н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56356E76" w14:textId="2D3170E3" w:rsidR="00766462" w:rsidRPr="00766462" w:rsidRDefault="00766462" w:rsidP="00766462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в</m:t>
            </m:r>
          </m:sub>
        </m:sSub>
      </m:oMath>
      <w:r w:rsidR="00047CB6">
        <w:rPr>
          <w:i/>
          <w:lang w:eastAsia="en-US"/>
        </w:rPr>
        <w:t xml:space="preserve"> – </w:t>
      </w:r>
      <w:r w:rsidR="00DE3D9A">
        <w:rPr>
          <w:i/>
          <w:lang w:eastAsia="en-US"/>
        </w:rPr>
        <w:t>номинал верхнего плеча</w:t>
      </w:r>
      <w:r w:rsidR="00A91E75">
        <w:rPr>
          <w:i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R</m:t>
            </m:r>
          </m:e>
          <m:sub>
            <m:r>
              <w:rPr>
                <w:rFonts w:ascii="Cambria Math" w:hAnsi="Cambria Math"/>
                <w:lang w:eastAsia="en-US"/>
              </w:rPr>
              <m:t>н</m:t>
            </m:r>
          </m:sub>
        </m:sSub>
      </m:oMath>
      <w:r w:rsidR="00A91E75">
        <w:rPr>
          <w:i/>
          <w:lang w:eastAsia="en-US"/>
        </w:rPr>
        <w:t xml:space="preserve"> – номинал </w:t>
      </w:r>
      <w:r w:rsidR="00AC130D">
        <w:rPr>
          <w:i/>
          <w:lang w:eastAsia="en-US"/>
        </w:rPr>
        <w:t>нижнего</w:t>
      </w:r>
      <w:r w:rsidR="00A91E75">
        <w:rPr>
          <w:i/>
          <w:lang w:eastAsia="en-US"/>
        </w:rPr>
        <w:t xml:space="preserve"> плеча</w:t>
      </w:r>
      <w:r w:rsidR="00AC130D">
        <w:rPr>
          <w:i/>
          <w:lang w:eastAsia="en-US"/>
        </w:rPr>
        <w:t>.</w:t>
      </w:r>
    </w:p>
    <w:p w14:paraId="65E38280" w14:textId="54FCCADE" w:rsidR="00D75BAF" w:rsidRDefault="00573F94" w:rsidP="00573F94">
      <w:pPr>
        <w:pStyle w:val="ac"/>
      </w:pPr>
      <w:r>
        <w:t xml:space="preserve">Выходное напряжение рассчитывается по </w:t>
      </w:r>
      <w:r w:rsidR="00DB7338">
        <w:t xml:space="preserve">следующей </w:t>
      </w:r>
      <w:r>
        <w:t>формуле</w:t>
      </w:r>
      <w:r w:rsidR="00766462">
        <w:t>:</w:t>
      </w:r>
    </w:p>
    <w:p w14:paraId="64EB4D57" w14:textId="52B87EA5" w:rsidR="00766462" w:rsidRPr="00887DB0" w:rsidRDefault="007D731E" w:rsidP="00573F94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вых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К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270FA92" w14:textId="606BA497" w:rsidR="00887DB0" w:rsidRDefault="001F607F" w:rsidP="00887DB0">
      <w:pPr>
        <w:pStyle w:val="ac"/>
      </w:pPr>
      <w:r>
        <w:t>Отсюда получаем формулу расчета необходимого коэффициента деления:</w:t>
      </w:r>
    </w:p>
    <w:p w14:paraId="11C44A5F" w14:textId="2C51301B" w:rsidR="001F607F" w:rsidRPr="00887DB0" w:rsidRDefault="007D731E" w:rsidP="001F607F">
      <w:pPr>
        <w:pStyle w:val="ac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К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х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вых</m:t>
                  </m:r>
                </m:sub>
              </m:sSub>
            </m:den>
          </m:f>
        </m:oMath>
      </m:oMathPara>
    </w:p>
    <w:p w14:paraId="70E0BBDD" w14:textId="6E940598" w:rsidR="00CC282D" w:rsidRDefault="00B65FD4" w:rsidP="00CC282D">
      <w:pPr>
        <w:pStyle w:val="ac"/>
      </w:pPr>
      <w:r>
        <w:t xml:space="preserve">Подставляя в </w:t>
      </w:r>
      <w:r w:rsidR="000B4ED5">
        <w:t>данную формулу исходные данные, получ</w:t>
      </w:r>
      <w:r w:rsidR="00A60D89">
        <w:t xml:space="preserve">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К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  <m:r>
          <w:rPr>
            <w:rFonts w:ascii="Cambria Math" w:hAnsi="Cambria Math"/>
          </w:rPr>
          <m:t>=5,(15)</m:t>
        </m:r>
      </m:oMath>
      <w:r w:rsidR="006C1189">
        <w:t>.</w:t>
      </w:r>
      <w:r w:rsidR="00AD2E0F">
        <w:t xml:space="preserve"> Далее выбираем из стандартного ряда </w:t>
      </w:r>
      <w:r w:rsidR="007264E3">
        <w:t>пару номиналов с наиболее близким соотношением напряжений.</w:t>
      </w:r>
      <w:r w:rsidR="003E3CF6">
        <w:t xml:space="preserve"> Допустимо незначительное отклонение коэффициента деления</w:t>
      </w:r>
      <w:r w:rsidR="00CC282D">
        <w:t>.</w:t>
      </w:r>
      <w:r w:rsidR="0044381A">
        <w:t xml:space="preserve"> Суммарное сопротивление делителя</w:t>
      </w:r>
      <w:r w:rsidR="003454BD">
        <w:t xml:space="preserve"> определяет </w:t>
      </w:r>
      <w:r w:rsidR="00DC3DA8">
        <w:t>ток, протекающий через делитель, от чего зависит влияние</w:t>
      </w:r>
      <w:r w:rsidR="00896284">
        <w:t xml:space="preserve"> тока</w:t>
      </w:r>
      <w:r w:rsidR="00DC3DA8">
        <w:t xml:space="preserve"> потребления</w:t>
      </w:r>
      <w:r w:rsidR="00536597">
        <w:t xml:space="preserve"> </w:t>
      </w:r>
      <w:r w:rsidR="00DC3DA8">
        <w:t>МК на</w:t>
      </w:r>
      <w:r w:rsidR="00536597">
        <w:t xml:space="preserve"> точность измерений.</w:t>
      </w:r>
    </w:p>
    <w:p w14:paraId="7C286C43" w14:textId="1AF362F2" w:rsidR="00536597" w:rsidRPr="00887DB0" w:rsidRDefault="00536597" w:rsidP="00CC282D">
      <w:pPr>
        <w:pStyle w:val="ac"/>
      </w:pPr>
      <w:r>
        <w:t xml:space="preserve">Резистор верхнего плеча выбран номиналом 10 кОм, </w:t>
      </w:r>
      <w:r w:rsidR="002D0758">
        <w:t xml:space="preserve">резистор нижнего плеча </w:t>
      </w:r>
      <w:r w:rsidR="001F795E">
        <w:t xml:space="preserve">выбран </w:t>
      </w:r>
      <w:r w:rsidR="00180665">
        <w:t xml:space="preserve">номиналом </w:t>
      </w:r>
      <w:r w:rsidR="001F795E">
        <w:t xml:space="preserve">2,49 кОм с итоговым коэффициентом деления равным </w:t>
      </w:r>
      <w:r w:rsidR="005F19EE">
        <w:t>5,02</w:t>
      </w:r>
      <w:r w:rsidR="00896284">
        <w:t>.</w:t>
      </w:r>
    </w:p>
    <w:p w14:paraId="0909CF52" w14:textId="7150263C" w:rsidR="000C19CE" w:rsidRDefault="000C19CE" w:rsidP="000C19CE">
      <w:pPr>
        <w:pStyle w:val="a1"/>
      </w:pPr>
      <w:bookmarkStart w:id="22" w:name="_Toc123205991"/>
      <w:r>
        <w:t>Расчет токо</w:t>
      </w:r>
      <w:r w:rsidR="009D548B">
        <w:t>о</w:t>
      </w:r>
      <w:r>
        <w:t>граничи</w:t>
      </w:r>
      <w:r w:rsidR="00777040">
        <w:t>вающих</w:t>
      </w:r>
      <w:r>
        <w:t xml:space="preserve"> </w:t>
      </w:r>
      <w:r w:rsidR="009D548B">
        <w:t>и подтягивающих резисторов</w:t>
      </w:r>
      <w:bookmarkEnd w:id="22"/>
    </w:p>
    <w:p w14:paraId="5D3EDF89" w14:textId="43C5C8FC" w:rsidR="009D548B" w:rsidRDefault="004A14A0" w:rsidP="009D548B">
      <w:pPr>
        <w:pStyle w:val="ac"/>
        <w:rPr>
          <w:lang w:eastAsia="en-US"/>
        </w:rPr>
      </w:pPr>
      <w:r>
        <w:rPr>
          <w:lang w:eastAsia="en-US"/>
        </w:rPr>
        <w:t xml:space="preserve">Согласно </w:t>
      </w:r>
      <w:r w:rsidR="00A70DC5">
        <w:rPr>
          <w:lang w:eastAsia="en-US"/>
        </w:rPr>
        <w:t>информации</w:t>
      </w:r>
      <w:r w:rsidR="00E01F78" w:rsidRPr="00E01F78">
        <w:rPr>
          <w:lang w:eastAsia="en-US"/>
        </w:rPr>
        <w:t xml:space="preserve"> [4]</w:t>
      </w:r>
      <w:r w:rsidR="00A70DC5">
        <w:rPr>
          <w:lang w:eastAsia="en-US"/>
        </w:rPr>
        <w:t xml:space="preserve">, предоставленной производителем МК, </w:t>
      </w:r>
      <w:r w:rsidR="00E01F78">
        <w:rPr>
          <w:lang w:eastAsia="en-US"/>
        </w:rPr>
        <w:t>максимальный суммарный ток,</w:t>
      </w:r>
      <w:r w:rsidR="001034EB">
        <w:rPr>
          <w:lang w:eastAsia="en-US"/>
        </w:rPr>
        <w:t xml:space="preserve"> </w:t>
      </w:r>
      <w:r w:rsidR="00615768">
        <w:rPr>
          <w:lang w:eastAsia="en-US"/>
        </w:rPr>
        <w:t xml:space="preserve">который микроконтроллер может отдать и </w:t>
      </w:r>
      <w:r w:rsidR="00F047BC">
        <w:rPr>
          <w:lang w:eastAsia="en-US"/>
        </w:rPr>
        <w:t xml:space="preserve">поглотить </w:t>
      </w:r>
      <w:r w:rsidR="00D34E9C">
        <w:rPr>
          <w:lang w:eastAsia="en-US"/>
        </w:rPr>
        <w:t>–</w:t>
      </w:r>
      <w:r w:rsidR="00D34E9C" w:rsidRPr="00D34E9C">
        <w:rPr>
          <w:lang w:eastAsia="en-US"/>
        </w:rPr>
        <w:t xml:space="preserve"> 150 </w:t>
      </w:r>
      <w:r w:rsidR="00D34E9C">
        <w:rPr>
          <w:lang w:eastAsia="en-US"/>
        </w:rPr>
        <w:t xml:space="preserve">мА </w:t>
      </w:r>
      <w:r w:rsidR="00307436">
        <w:rPr>
          <w:lang w:eastAsia="en-US"/>
        </w:rPr>
        <w:t>в каждую сторону.</w:t>
      </w:r>
      <w:r w:rsidR="00833893">
        <w:rPr>
          <w:lang w:eastAsia="en-US"/>
        </w:rPr>
        <w:t xml:space="preserve"> Максимальный ток на одном контакте</w:t>
      </w:r>
      <w:r w:rsidR="00EC526D">
        <w:rPr>
          <w:lang w:eastAsia="en-US"/>
        </w:rPr>
        <w:t>, который микроконтроллер может отдать и поглотить</w:t>
      </w:r>
      <w:r w:rsidR="001C2AD1">
        <w:rPr>
          <w:lang w:eastAsia="en-US"/>
        </w:rPr>
        <w:t xml:space="preserve"> – 2</w:t>
      </w:r>
      <w:r w:rsidR="009403F1">
        <w:rPr>
          <w:lang w:eastAsia="en-US"/>
        </w:rPr>
        <w:t>5</w:t>
      </w:r>
      <w:r w:rsidR="001C2AD1">
        <w:rPr>
          <w:lang w:eastAsia="en-US"/>
        </w:rPr>
        <w:t xml:space="preserve"> мА.</w:t>
      </w:r>
    </w:p>
    <w:p w14:paraId="643D3847" w14:textId="77777777" w:rsidR="00F51854" w:rsidRDefault="009403F1" w:rsidP="009D548B">
      <w:pPr>
        <w:pStyle w:val="ac"/>
        <w:rPr>
          <w:lang w:eastAsia="en-US"/>
        </w:rPr>
      </w:pPr>
      <w:r>
        <w:rPr>
          <w:lang w:eastAsia="en-US"/>
        </w:rPr>
        <w:lastRenderedPageBreak/>
        <w:t>Чтобы не создавать излишнее потребление энергии микроконтроллером,</w:t>
      </w:r>
      <w:r w:rsidR="00D044F9">
        <w:rPr>
          <w:lang w:eastAsia="en-US"/>
        </w:rPr>
        <w:t xml:space="preserve"> ограничим ток потребления </w:t>
      </w:r>
      <w:r w:rsidR="00845A01">
        <w:rPr>
          <w:lang w:eastAsia="en-US"/>
        </w:rPr>
        <w:t>светодиодных индикаторов на уровне 5 мА.</w:t>
      </w:r>
      <w:r w:rsidR="00A46FC7">
        <w:rPr>
          <w:lang w:eastAsia="en-US"/>
        </w:rPr>
        <w:t xml:space="preserve"> </w:t>
      </w:r>
    </w:p>
    <w:p w14:paraId="07314D82" w14:textId="75D89509" w:rsidR="00AE336F" w:rsidRDefault="00F51854" w:rsidP="009D548B">
      <w:pPr>
        <w:pStyle w:val="ac"/>
        <w:rPr>
          <w:lang w:eastAsia="en-US"/>
        </w:rPr>
      </w:pPr>
      <w:r>
        <w:rPr>
          <w:lang w:eastAsia="en-US"/>
        </w:rPr>
        <w:t xml:space="preserve">В качестве индикаторов работы </w:t>
      </w:r>
      <w:r w:rsidR="00D453DE">
        <w:rPr>
          <w:lang w:eastAsia="en-US"/>
        </w:rPr>
        <w:t>были выбраны светодиоды</w:t>
      </w:r>
      <w:r w:rsidR="00050EAF">
        <w:rPr>
          <w:lang w:eastAsia="en-US"/>
        </w:rPr>
        <w:t xml:space="preserve"> с </w:t>
      </w:r>
      <w:r w:rsidR="00A37E0C">
        <w:rPr>
          <w:lang w:eastAsia="en-US"/>
        </w:rPr>
        <w:t xml:space="preserve">падением напряжения при токе в 5 мА равным 2,9 В. </w:t>
      </w:r>
      <w:r w:rsidR="0018326B">
        <w:rPr>
          <w:lang w:eastAsia="en-US"/>
        </w:rPr>
        <w:t>Р</w:t>
      </w:r>
      <w:r w:rsidR="0076039B">
        <w:rPr>
          <w:lang w:eastAsia="en-US"/>
        </w:rPr>
        <w:t>асчет номинала сопротивления производим по закону Ома</w:t>
      </w:r>
      <w:r w:rsidR="0018326B">
        <w:rPr>
          <w:lang w:eastAsia="en-US"/>
        </w:rPr>
        <w:t xml:space="preserve">, где в качестве напряжения выступает разность напряжения питания и </w:t>
      </w:r>
      <w:r w:rsidR="00A17DD7">
        <w:rPr>
          <w:lang w:eastAsia="en-US"/>
        </w:rPr>
        <w:t>падения напряжения на светодиоде.</w:t>
      </w:r>
      <w:r w:rsidR="00A7111D" w:rsidRPr="00A7111D">
        <w:rPr>
          <w:lang w:eastAsia="en-US"/>
        </w:rPr>
        <w:t xml:space="preserve"> </w:t>
      </w:r>
      <w:r w:rsidR="00A7111D">
        <w:rPr>
          <w:lang w:eastAsia="en-US"/>
        </w:rPr>
        <w:t xml:space="preserve">Получаем </w:t>
      </w:r>
      <w:r w:rsidR="007859C7">
        <w:rPr>
          <w:lang w:eastAsia="en-US"/>
        </w:rPr>
        <w:t>резисторы с номиналом 80 Ом.</w:t>
      </w:r>
    </w:p>
    <w:p w14:paraId="732913D9" w14:textId="37CF6A91" w:rsidR="009403F1" w:rsidRPr="0010613A" w:rsidRDefault="00AE336F" w:rsidP="009D548B">
      <w:pPr>
        <w:pStyle w:val="ac"/>
        <w:rPr>
          <w:lang w:eastAsia="en-US"/>
        </w:rPr>
      </w:pPr>
      <w:r>
        <w:rPr>
          <w:lang w:eastAsia="en-US"/>
        </w:rPr>
        <w:t xml:space="preserve">Подтягивающие резисторы </w:t>
      </w:r>
      <w:r w:rsidR="00823F57">
        <w:rPr>
          <w:lang w:eastAsia="en-US"/>
        </w:rPr>
        <w:t xml:space="preserve">для </w:t>
      </w:r>
      <w:r w:rsidR="00D646CA">
        <w:rPr>
          <w:lang w:eastAsia="en-US"/>
        </w:rPr>
        <w:t xml:space="preserve">контактов определяющих </w:t>
      </w:r>
      <w:r w:rsidR="00173607">
        <w:rPr>
          <w:lang w:eastAsia="en-US"/>
        </w:rPr>
        <w:t>режим загрузки МК</w:t>
      </w:r>
      <w:r w:rsidR="00795923">
        <w:rPr>
          <w:lang w:eastAsia="en-US"/>
        </w:rPr>
        <w:t xml:space="preserve"> </w:t>
      </w:r>
      <w:r w:rsidR="00872970">
        <w:rPr>
          <w:lang w:eastAsia="en-US"/>
        </w:rPr>
        <w:t>выбраны номиналом 10 кОм.</w:t>
      </w:r>
    </w:p>
    <w:p w14:paraId="6E7F1143" w14:textId="2875C41E" w:rsidR="009D548B" w:rsidRDefault="009D548B" w:rsidP="009D548B">
      <w:pPr>
        <w:pStyle w:val="a1"/>
      </w:pPr>
      <w:bookmarkStart w:id="23" w:name="_Toc123205992"/>
      <w:r>
        <w:t xml:space="preserve">Расчет цепей </w:t>
      </w:r>
      <w:r>
        <w:rPr>
          <w:lang w:val="en-US"/>
        </w:rPr>
        <w:t>DC</w:t>
      </w:r>
      <w:r w:rsidRPr="009D548B">
        <w:t>-</w:t>
      </w:r>
      <w:r>
        <w:rPr>
          <w:lang w:val="en-US"/>
        </w:rPr>
        <w:t>DC</w:t>
      </w:r>
      <w:r w:rsidRPr="009D548B">
        <w:t xml:space="preserve"> </w:t>
      </w:r>
      <w:r>
        <w:t>преобразователя</w:t>
      </w:r>
      <w:bookmarkEnd w:id="23"/>
    </w:p>
    <w:p w14:paraId="72F8883F" w14:textId="71EB71B5" w:rsidR="00B20DB6" w:rsidRDefault="00A07492" w:rsidP="00B20DB6">
      <w:pPr>
        <w:pStyle w:val="ac"/>
        <w:rPr>
          <w:lang w:eastAsia="en-US"/>
        </w:rPr>
      </w:pPr>
      <w:r>
        <w:rPr>
          <w:lang w:eastAsia="en-US"/>
        </w:rPr>
        <w:t>Расчет номиналов элементов</w:t>
      </w:r>
      <w:r w:rsidR="00000758">
        <w:rPr>
          <w:lang w:eastAsia="en-US"/>
        </w:rPr>
        <w:t xml:space="preserve"> для цепей 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>-</w:t>
      </w:r>
      <w:r w:rsidR="00000758">
        <w:rPr>
          <w:lang w:val="en-US" w:eastAsia="en-US"/>
        </w:rPr>
        <w:t>DC</w:t>
      </w:r>
      <w:r w:rsidR="00000758" w:rsidRPr="00000758">
        <w:rPr>
          <w:lang w:eastAsia="en-US"/>
        </w:rPr>
        <w:t xml:space="preserve"> </w:t>
      </w:r>
      <w:r w:rsidR="00000758">
        <w:rPr>
          <w:lang w:eastAsia="en-US"/>
        </w:rPr>
        <w:t>преобразователя производился согласно информации, предоставленной производителем</w:t>
      </w:r>
      <w:r w:rsidR="007C25C4" w:rsidRPr="007C25C4">
        <w:rPr>
          <w:lang w:eastAsia="en-US"/>
        </w:rPr>
        <w:t xml:space="preserve"> [12]</w:t>
      </w:r>
      <w:r w:rsidR="007C25C4">
        <w:rPr>
          <w:lang w:eastAsia="en-US"/>
        </w:rPr>
        <w:t>.</w:t>
      </w:r>
      <w:r w:rsidR="009051C5" w:rsidRPr="009051C5">
        <w:rPr>
          <w:lang w:eastAsia="en-US"/>
        </w:rPr>
        <w:t xml:space="preserve"> </w:t>
      </w:r>
      <w:r w:rsidR="009051C5">
        <w:rPr>
          <w:lang w:eastAsia="en-US"/>
        </w:rPr>
        <w:t xml:space="preserve">На рисунке </w:t>
      </w:r>
      <w:r w:rsidR="002133D2">
        <w:rPr>
          <w:lang w:eastAsia="en-US"/>
        </w:rPr>
        <w:t>9</w:t>
      </w:r>
      <w:r w:rsidR="009051C5">
        <w:rPr>
          <w:lang w:eastAsia="en-US"/>
        </w:rPr>
        <w:t xml:space="preserve"> представлена типовая схема</w:t>
      </w:r>
      <w:r w:rsidR="00E906A1">
        <w:rPr>
          <w:lang w:eastAsia="en-US"/>
        </w:rPr>
        <w:t xml:space="preserve"> подключения ИС </w:t>
      </w:r>
      <w:r w:rsidR="00E906A1">
        <w:rPr>
          <w:lang w:val="en-US" w:eastAsia="en-US"/>
        </w:rPr>
        <w:t>TPS</w:t>
      </w:r>
      <w:r w:rsidR="00E906A1" w:rsidRPr="00757C84">
        <w:rPr>
          <w:lang w:eastAsia="en-US"/>
        </w:rPr>
        <w:t>563201</w:t>
      </w:r>
      <w:r w:rsidR="00466676" w:rsidRPr="00757C84">
        <w:rPr>
          <w:lang w:eastAsia="en-US"/>
        </w:rPr>
        <w:t>.</w:t>
      </w:r>
    </w:p>
    <w:p w14:paraId="7C6D1DAD" w14:textId="0E435000" w:rsidR="003A0A14" w:rsidRDefault="003A0A14" w:rsidP="00B20DB6">
      <w:pPr>
        <w:pStyle w:val="ac"/>
        <w:rPr>
          <w:lang w:eastAsia="en-US"/>
        </w:rPr>
      </w:pPr>
      <w:r>
        <w:rPr>
          <w:lang w:eastAsia="en-US"/>
        </w:rPr>
        <w:t xml:space="preserve">Согласно таблице </w:t>
      </w:r>
      <w:r w:rsidR="00DA30CC">
        <w:rPr>
          <w:lang w:eastAsia="en-US"/>
        </w:rPr>
        <w:t xml:space="preserve">рекомендуемых номиналов компонентов, предоставленной производителем, при выходном напряжении </w:t>
      </w:r>
      <w:r w:rsidR="004E2AF7">
        <w:rPr>
          <w:lang w:eastAsia="en-US"/>
        </w:rPr>
        <w:t>5 В следует использовать компоненты следующих номиналов:</w:t>
      </w:r>
    </w:p>
    <w:p w14:paraId="46B4B5A6" w14:textId="7B4812E1" w:rsidR="0092137C" w:rsidRDefault="0092137C" w:rsidP="00D001F2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C</w:t>
      </w:r>
      <w:r w:rsidR="00AF6480" w:rsidRPr="00D001F2">
        <w:rPr>
          <w:lang w:eastAsia="en-US"/>
        </w:rPr>
        <w:t>1</w:t>
      </w:r>
      <w:r w:rsidR="00DD09C9" w:rsidRPr="00D001F2">
        <w:rPr>
          <w:lang w:eastAsia="en-US"/>
        </w:rPr>
        <w:t xml:space="preserve">, </w:t>
      </w:r>
      <w:r>
        <w:rPr>
          <w:lang w:val="en-US" w:eastAsia="en-US"/>
        </w:rPr>
        <w:t>C</w:t>
      </w:r>
      <w:r w:rsidR="00DD09C9" w:rsidRPr="00D001F2">
        <w:rPr>
          <w:lang w:eastAsia="en-US"/>
        </w:rPr>
        <w:t xml:space="preserve">2 – 10 </w:t>
      </w:r>
      <w:r w:rsidR="00DD09C9">
        <w:rPr>
          <w:lang w:eastAsia="en-US"/>
        </w:rPr>
        <w:t>мкФ</w:t>
      </w:r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 xml:space="preserve">7 – </w:t>
      </w:r>
      <w:r>
        <w:rPr>
          <w:lang w:eastAsia="en-US"/>
        </w:rPr>
        <w:t>100 нФ</w:t>
      </w:r>
      <w:r w:rsidR="00A15C23">
        <w:rPr>
          <w:lang w:eastAsia="en-US"/>
        </w:rPr>
        <w:t>;</w:t>
      </w:r>
      <w:r w:rsidR="00D001F2" w:rsidRPr="00D001F2">
        <w:rPr>
          <w:lang w:eastAsia="en-US"/>
        </w:rPr>
        <w:t xml:space="preserve"> </w:t>
      </w:r>
      <w:r w:rsidRPr="00D001F2">
        <w:rPr>
          <w:lang w:val="en-US" w:eastAsia="en-US"/>
        </w:rPr>
        <w:t>C</w:t>
      </w:r>
      <w:r>
        <w:rPr>
          <w:lang w:eastAsia="en-US"/>
        </w:rPr>
        <w:t xml:space="preserve">8, </w:t>
      </w:r>
      <w:r w:rsidRPr="00D001F2">
        <w:rPr>
          <w:lang w:val="en-US" w:eastAsia="en-US"/>
        </w:rPr>
        <w:t>C</w:t>
      </w:r>
      <w:r w:rsidRPr="00D001F2">
        <w:rPr>
          <w:lang w:eastAsia="en-US"/>
        </w:rPr>
        <w:t>9</w:t>
      </w:r>
      <w:r w:rsidR="00BF11E3" w:rsidRPr="00D001F2">
        <w:rPr>
          <w:lang w:eastAsia="en-US"/>
        </w:rPr>
        <w:t xml:space="preserve"> – 22 </w:t>
      </w:r>
      <w:r w:rsidR="00BF11E3">
        <w:rPr>
          <w:lang w:eastAsia="en-US"/>
        </w:rPr>
        <w:t>мкФ</w:t>
      </w:r>
      <w:r w:rsidR="004139EC">
        <w:rPr>
          <w:lang w:eastAsia="en-US"/>
        </w:rPr>
        <w:t>,</w:t>
      </w:r>
    </w:p>
    <w:p w14:paraId="0D7E2514" w14:textId="08FF27D8" w:rsidR="004139EC" w:rsidRDefault="004139EC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L1 – 3,3</w:t>
      </w:r>
      <w:r w:rsidR="00EB2E56">
        <w:rPr>
          <w:lang w:eastAsia="en-US"/>
        </w:rPr>
        <w:t xml:space="preserve"> </w:t>
      </w:r>
      <w:r>
        <w:rPr>
          <w:lang w:eastAsia="en-US"/>
        </w:rPr>
        <w:t>мкГн</w:t>
      </w:r>
      <w:r w:rsidR="00A15C23">
        <w:rPr>
          <w:lang w:eastAsia="en-US"/>
        </w:rPr>
        <w:t>,</w:t>
      </w:r>
    </w:p>
    <w:p w14:paraId="0BF1A9F8" w14:textId="03233D20" w:rsidR="00EB2E56" w:rsidRPr="00757C84" w:rsidRDefault="00D001F2" w:rsidP="00E90514">
      <w:pPr>
        <w:pStyle w:val="ac"/>
        <w:numPr>
          <w:ilvl w:val="0"/>
          <w:numId w:val="19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 xml:space="preserve">R1 – 54,9 </w:t>
      </w:r>
      <w:r>
        <w:rPr>
          <w:lang w:eastAsia="en-US"/>
        </w:rPr>
        <w:t>Ом</w:t>
      </w:r>
      <w:r w:rsidR="00A15C23">
        <w:rPr>
          <w:lang w:eastAsia="en-US"/>
        </w:rPr>
        <w:t>;</w:t>
      </w:r>
      <w:r>
        <w:rPr>
          <w:lang w:eastAsia="en-US"/>
        </w:rPr>
        <w:t xml:space="preserve"> </w:t>
      </w:r>
      <w:r>
        <w:rPr>
          <w:lang w:val="en-US" w:eastAsia="en-US"/>
        </w:rPr>
        <w:t xml:space="preserve">R2, R3 – 10 </w:t>
      </w:r>
      <w:r>
        <w:rPr>
          <w:lang w:eastAsia="en-US"/>
        </w:rPr>
        <w:t>кОм</w:t>
      </w:r>
      <w:r>
        <w:rPr>
          <w:lang w:val="en-US" w:eastAsia="en-US"/>
        </w:rPr>
        <w:t>.</w:t>
      </w:r>
    </w:p>
    <w:p w14:paraId="362C1A1E" w14:textId="1C596D01" w:rsidR="007C25C4" w:rsidRDefault="00466676" w:rsidP="00466676">
      <w:pPr>
        <w:pStyle w:val="ac"/>
        <w:ind w:firstLine="0"/>
        <w:jc w:val="center"/>
        <w:rPr>
          <w:lang w:eastAsia="en-US"/>
        </w:rPr>
      </w:pPr>
      <w:r w:rsidRPr="00466676">
        <w:rPr>
          <w:noProof/>
          <w:lang w:eastAsia="en-US"/>
        </w:rPr>
        <w:drawing>
          <wp:inline distT="0" distB="0" distL="0" distR="0" wp14:anchorId="54684D9F" wp14:editId="708404F8">
            <wp:extent cx="5892046" cy="2736265"/>
            <wp:effectExtent l="19050" t="19050" r="13970" b="260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81065" cy="27776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lang w:eastAsia="en-US"/>
        </w:rPr>
        <w:br/>
        <w:t xml:space="preserve">Рисунок </w:t>
      </w:r>
      <w:r w:rsidR="002133D2">
        <w:rPr>
          <w:lang w:eastAsia="en-US"/>
        </w:rPr>
        <w:t>9</w:t>
      </w:r>
      <w:r w:rsidR="00757C84">
        <w:rPr>
          <w:lang w:eastAsia="en-US"/>
        </w:rPr>
        <w:t xml:space="preserve"> – Типовая схема подключения </w:t>
      </w:r>
      <w:r w:rsidR="00757C84">
        <w:rPr>
          <w:lang w:val="en-US" w:eastAsia="en-US"/>
        </w:rPr>
        <w:t>TPS</w:t>
      </w:r>
      <w:r w:rsidR="00757C84" w:rsidRPr="00757C84">
        <w:rPr>
          <w:lang w:eastAsia="en-US"/>
        </w:rPr>
        <w:t>563201</w:t>
      </w:r>
    </w:p>
    <w:p w14:paraId="26EB1AF2" w14:textId="34219F84" w:rsidR="0096013E" w:rsidRDefault="0096013E" w:rsidP="0096013E">
      <w:pPr>
        <w:pStyle w:val="ac"/>
        <w:rPr>
          <w:lang w:eastAsia="en-US"/>
        </w:rPr>
      </w:pPr>
      <w:r>
        <w:rPr>
          <w:lang w:eastAsia="en-US"/>
        </w:rPr>
        <w:lastRenderedPageBreak/>
        <w:t>Одни</w:t>
      </w:r>
      <w:r w:rsidR="00855EFB">
        <w:rPr>
          <w:lang w:eastAsia="en-US"/>
        </w:rPr>
        <w:t>ми</w:t>
      </w:r>
      <w:r>
        <w:rPr>
          <w:lang w:eastAsia="en-US"/>
        </w:rPr>
        <w:t xml:space="preserve"> из параметров данной </w:t>
      </w:r>
      <w:r w:rsidR="00B34DDF">
        <w:rPr>
          <w:lang w:eastAsia="en-US"/>
        </w:rPr>
        <w:t>схемы, требующи</w:t>
      </w:r>
      <w:r w:rsidR="00855EFB">
        <w:rPr>
          <w:lang w:eastAsia="en-US"/>
        </w:rPr>
        <w:t>ми</w:t>
      </w:r>
      <w:r w:rsidR="00B34DDF">
        <w:rPr>
          <w:lang w:eastAsia="en-US"/>
        </w:rPr>
        <w:t xml:space="preserve"> отдельного расчета, </w:t>
      </w:r>
      <w:r w:rsidR="00855EFB">
        <w:rPr>
          <w:lang w:eastAsia="en-US"/>
        </w:rPr>
        <w:t xml:space="preserve">являются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</m:oMath>
      <w:r w:rsidR="00F07CE4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RMS</m:t>
                </m:r>
              </m:e>
            </m:d>
          </m:sub>
        </m:sSub>
      </m:oMath>
      <w:r w:rsidR="00EC0240" w:rsidRPr="00EC0240">
        <w:rPr>
          <w:lang w:eastAsia="en-US"/>
        </w:rPr>
        <w:t xml:space="preserve">. </w:t>
      </w:r>
      <w:r w:rsidR="004D4F7E">
        <w:rPr>
          <w:lang w:eastAsia="en-US"/>
        </w:rPr>
        <w:t>Подбор катушки индуктивности должен осуществляться с их учетом. Для расчета данных парам</w:t>
      </w:r>
      <w:r w:rsidR="00680CEF">
        <w:rPr>
          <w:lang w:eastAsia="en-US"/>
        </w:rPr>
        <w:t>етров потребуются следующие формулы:</w:t>
      </w:r>
    </w:p>
    <w:p w14:paraId="5DC755AD" w14:textId="2D626A8A" w:rsidR="004D4F7E" w:rsidRPr="006268E6" w:rsidRDefault="007D731E" w:rsidP="0096013E">
      <w:pPr>
        <w:pStyle w:val="ac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-P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</m:den>
          </m:f>
          <m:r>
            <w:rPr>
              <w:rFonts w:ascii="Cambria Math" w:hAnsi="Cambria Math"/>
              <w:lang w:eastAsia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MAX</m:t>
                      </m:r>
                    </m:e>
                  </m:d>
                </m:sub>
              </m:sSub>
              <m:r>
                <w:rPr>
                  <w:rFonts w:ascii="Cambria Math" w:hAnsi="Cambria Math"/>
                  <w:lang w:eastAsia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O</m:t>
                  </m:r>
                </m:sub>
              </m:sSub>
              <m:r>
                <w:rPr>
                  <w:rFonts w:ascii="Cambria Math" w:hAnsi="Cambria Math"/>
                  <w:lang w:eastAsia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SW</m:t>
                  </m:r>
                </m:sub>
              </m:sSub>
            </m:den>
          </m:f>
          <m:r>
            <w:rPr>
              <w:rFonts w:ascii="Cambria Math" w:hAnsi="Cambria Math"/>
              <w:lang w:eastAsia="en-US"/>
            </w:rPr>
            <m:t>,</m:t>
          </m:r>
        </m:oMath>
      </m:oMathPara>
    </w:p>
    <w:p w14:paraId="4E44BE9D" w14:textId="1C3C74B4" w:rsidR="006268E6" w:rsidRDefault="006268E6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757C82">
        <w:rPr>
          <w:i/>
          <w:lang w:eastAsia="en-US"/>
        </w:rPr>
        <w:t xml:space="preserve"> –</w:t>
      </w:r>
      <w:r>
        <w:rPr>
          <w:i/>
          <w:lang w:eastAsia="en-US"/>
        </w:rPr>
        <w:t xml:space="preserve"> максимальное входное напряжение,</w:t>
      </w:r>
      <w:r w:rsidR="00757C82">
        <w:rPr>
          <w:i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OUT</m:t>
            </m:r>
          </m:sub>
        </m:sSub>
      </m:oMath>
      <w:r w:rsidR="004A4CB2">
        <w:rPr>
          <w:i/>
          <w:lang w:eastAsia="en-US"/>
        </w:rPr>
        <w:t xml:space="preserve"> –</w:t>
      </w:r>
      <w:r w:rsidR="00757C82">
        <w:rPr>
          <w:i/>
          <w:lang w:eastAsia="en-US"/>
        </w:rPr>
        <w:t xml:space="preserve"> желаемое выходное напряжение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  <m:r>
          <w:rPr>
            <w:rFonts w:ascii="Cambria Math" w:hAnsi="Cambria Math"/>
            <w:lang w:eastAsia="en-US"/>
          </w:rPr>
          <m:t xml:space="preserve"> </m:t>
        </m:r>
      </m:oMath>
      <w:r w:rsidR="004A4CB2">
        <w:rPr>
          <w:i/>
          <w:lang w:eastAsia="en-US"/>
        </w:rPr>
        <w:t>–</w:t>
      </w:r>
      <w:r w:rsidR="00757C82">
        <w:rPr>
          <w:i/>
          <w:lang w:eastAsia="en-US"/>
        </w:rPr>
        <w:t xml:space="preserve"> </w:t>
      </w:r>
      <w:r w:rsidR="004524C9">
        <w:rPr>
          <w:i/>
          <w:lang w:eastAsia="en-US"/>
        </w:rPr>
        <w:t xml:space="preserve">индуктивность выходной катушки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4524C9">
        <w:rPr>
          <w:i/>
          <w:lang w:eastAsia="en-US"/>
        </w:rPr>
        <w:t xml:space="preserve"> </w:t>
      </w:r>
      <w:r w:rsidR="004A4CB2">
        <w:rPr>
          <w:i/>
          <w:lang w:eastAsia="en-US"/>
        </w:rPr>
        <w:t>–</w:t>
      </w:r>
      <w:r w:rsidR="004524C9">
        <w:rPr>
          <w:i/>
          <w:lang w:eastAsia="en-US"/>
        </w:rPr>
        <w:t xml:space="preserve"> частота работы</w:t>
      </w:r>
      <w:r w:rsidR="004A4CB2">
        <w:rPr>
          <w:i/>
          <w:lang w:eastAsia="en-US"/>
        </w:rPr>
        <w:t xml:space="preserve"> ключа.</w:t>
      </w:r>
    </w:p>
    <w:p w14:paraId="2F5713A4" w14:textId="0CCB29E1" w:rsidR="00351139" w:rsidRPr="00C95814" w:rsidRDefault="007D731E" w:rsidP="006268E6">
      <w:pPr>
        <w:pStyle w:val="ac"/>
        <w:ind w:firstLine="0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PEAK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O</m:t>
              </m:r>
            </m:sub>
          </m:sSub>
          <m:r>
            <w:rPr>
              <w:rFonts w:ascii="Cambria Math" w:hAnsi="Cambria Math"/>
              <w:lang w:eastAsia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eastAsia="en-US"/>
                    </w:rPr>
                    <m:t>P-P</m:t>
                  </m:r>
                </m:sub>
              </m:sSub>
            </m:num>
            <m:den>
              <m:r>
                <w:rPr>
                  <w:rFonts w:ascii="Cambria Math" w:hAnsi="Cambria Math"/>
                  <w:lang w:eastAsia="en-US"/>
                </w:rPr>
                <m:t>2</m:t>
              </m:r>
            </m:den>
          </m:f>
          <m:r>
            <w:rPr>
              <w:rFonts w:ascii="Cambria Math" w:hAnsi="Cambria Math"/>
              <w:lang w:val="en-US" w:eastAsia="en-US"/>
            </w:rPr>
            <m:t>,</m:t>
          </m:r>
        </m:oMath>
      </m:oMathPara>
    </w:p>
    <w:p w14:paraId="7EB31E9D" w14:textId="7E4870D2" w:rsidR="00C95814" w:rsidRDefault="00C95814" w:rsidP="006268E6">
      <w:pPr>
        <w:pStyle w:val="ac"/>
        <w:ind w:firstLine="0"/>
        <w:rPr>
          <w:i/>
          <w:lang w:eastAsia="en-US"/>
        </w:rPr>
      </w:pPr>
      <w:r>
        <w:rPr>
          <w:i/>
          <w:lang w:eastAsia="en-US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–</w:t>
      </w:r>
      <w:r w:rsidRPr="00C95814">
        <w:rPr>
          <w:i/>
          <w:lang w:eastAsia="en-US"/>
        </w:rPr>
        <w:t xml:space="preserve"> </w:t>
      </w:r>
      <w:r>
        <w:rPr>
          <w:i/>
          <w:lang w:eastAsia="en-US"/>
        </w:rPr>
        <w:t>максимальный выходной ток.</w:t>
      </w:r>
    </w:p>
    <w:p w14:paraId="0DA858AF" w14:textId="155C8ADF" w:rsidR="002944BC" w:rsidRPr="003C7BFE" w:rsidRDefault="007D731E" w:rsidP="006268E6">
      <w:pPr>
        <w:pStyle w:val="ac"/>
        <w:ind w:firstLine="0"/>
        <w:rPr>
          <w:i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LO</m:t>
              </m:r>
              <m:d>
                <m:d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eastAsia="en-US"/>
                    </w:rPr>
                    <m:t>RMS</m:t>
                  </m:r>
                </m:e>
              </m:d>
            </m:sub>
          </m:sSub>
          <m:r>
            <w:rPr>
              <w:rFonts w:ascii="Cambria Math" w:hAnsi="Cambria Math"/>
              <w:lang w:eastAsia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lang w:eastAsia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eastAsia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lang w:eastAsia="en-US"/>
                        </w:rPr>
                        <m:t>O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lang w:eastAsia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eastAsia="en-US"/>
                </w:rPr>
                <m:t xml:space="preserve"> +</m:t>
              </m:r>
              <m:f>
                <m:fPr>
                  <m:ctrlPr>
                    <w:rPr>
                      <w:rFonts w:ascii="Cambria Math" w:hAnsi="Cambria Math"/>
                      <w:i/>
                      <w:lang w:eastAsia="en-US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lang w:eastAsia="en-US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eastAsia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eastAsia="en-US"/>
                            </w:rPr>
                            <m:t>P-P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lang w:eastAsia="en-US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lang w:eastAsia="en-US"/>
                    </w:rPr>
                    <m:t>12</m:t>
                  </m:r>
                </m:den>
              </m:f>
            </m:e>
          </m:rad>
        </m:oMath>
      </m:oMathPara>
    </w:p>
    <w:p w14:paraId="6400E000" w14:textId="3CFCB27D" w:rsidR="003C7BFE" w:rsidRDefault="007D731E" w:rsidP="003C7BFE">
      <w:pPr>
        <w:pStyle w:val="ac"/>
        <w:rPr>
          <w:lang w:eastAsia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</m:oMath>
      <w:r w:rsidR="003C7BFE">
        <w:t xml:space="preserve"> в нашем устройстве равен 5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V</m:t>
            </m:r>
          </m:e>
          <m:sub>
            <m:r>
              <w:rPr>
                <w:rFonts w:ascii="Cambria Math" w:hAnsi="Cambria Math"/>
                <w:lang w:eastAsia="en-US"/>
              </w:rPr>
              <m:t>IN</m:t>
            </m:r>
            <m:d>
              <m:dPr>
                <m:ctrlPr>
                  <w:rPr>
                    <w:rFonts w:ascii="Cambria Math" w:hAnsi="Cambria Math"/>
                    <w:i/>
                    <w:lang w:eastAsia="en-US"/>
                  </w:rPr>
                </m:ctrlPr>
              </m:dPr>
              <m:e>
                <m:r>
                  <w:rPr>
                    <w:rFonts w:ascii="Cambria Math" w:hAnsi="Cambria Math"/>
                    <w:lang w:eastAsia="en-US"/>
                  </w:rPr>
                  <m:t>MAX</m:t>
                </m:r>
              </m:e>
            </m:d>
          </m:sub>
        </m:sSub>
      </m:oMath>
      <w:r w:rsidR="000E428C">
        <w:rPr>
          <w:lang w:eastAsia="en-US"/>
        </w:rPr>
        <w:t xml:space="preserve"> равен 16 В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L</m:t>
            </m:r>
          </m:e>
          <m:sub>
            <m:r>
              <w:rPr>
                <w:rFonts w:ascii="Cambria Math" w:hAnsi="Cambria Math"/>
                <w:lang w:eastAsia="en-US"/>
              </w:rPr>
              <m:t>O</m:t>
            </m:r>
          </m:sub>
        </m:sSub>
      </m:oMath>
      <w:r w:rsidR="000E428C">
        <w:rPr>
          <w:lang w:eastAsia="en-US"/>
        </w:rPr>
        <w:t xml:space="preserve"> рав</w:t>
      </w:r>
      <w:r w:rsidR="00E21073">
        <w:rPr>
          <w:lang w:eastAsia="en-US"/>
        </w:rPr>
        <w:t xml:space="preserve">ен </w:t>
      </w:r>
      <w:r w:rsidR="00E21073">
        <w:rPr>
          <w:lang w:eastAsia="en-US"/>
        </w:rPr>
        <w:br/>
        <w:t xml:space="preserve">3,3 мкГн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f</m:t>
            </m:r>
          </m:e>
          <m:sub>
            <m:r>
              <w:rPr>
                <w:rFonts w:ascii="Cambria Math" w:hAnsi="Cambria Math"/>
                <w:lang w:eastAsia="en-US"/>
              </w:rPr>
              <m:t>SW</m:t>
            </m:r>
          </m:sub>
        </m:sSub>
      </m:oMath>
      <w:r w:rsidR="00E21073">
        <w:rPr>
          <w:lang w:eastAsia="en-US"/>
        </w:rPr>
        <w:t xml:space="preserve"> равен 580 кГц</w:t>
      </w:r>
      <w:r w:rsidR="00D926F3">
        <w:rPr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O</m:t>
            </m:r>
          </m:sub>
        </m:sSub>
      </m:oMath>
      <w:r w:rsidR="00D926F3" w:rsidRPr="00D926F3">
        <w:rPr>
          <w:lang w:eastAsia="en-US"/>
        </w:rPr>
        <w:t xml:space="preserve"> </w:t>
      </w:r>
      <w:r w:rsidR="00D926F3">
        <w:rPr>
          <w:lang w:eastAsia="en-US"/>
        </w:rPr>
        <w:t>примем за 750 мА.</w:t>
      </w:r>
    </w:p>
    <w:p w14:paraId="2901F4A7" w14:textId="19949A76" w:rsidR="00232ED7" w:rsidRDefault="00232ED7" w:rsidP="003C7BFE">
      <w:pPr>
        <w:pStyle w:val="ac"/>
        <w:rPr>
          <w:lang w:eastAsia="en-US"/>
        </w:rPr>
      </w:pPr>
      <w:r>
        <w:rPr>
          <w:lang w:eastAsia="en-US"/>
        </w:rPr>
        <w:t xml:space="preserve">По итогам расчетов имеем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PEAK</m:t>
            </m:r>
          </m:sub>
        </m:sSub>
        <m:r>
          <w:rPr>
            <w:rFonts w:ascii="Cambria Math" w:hAnsi="Cambria Math"/>
            <w:lang w:eastAsia="en-US"/>
          </w:rPr>
          <m:t xml:space="preserve">=1,65 А, </m:t>
        </m:r>
        <m:sSub>
          <m:sSubPr>
            <m:ctrlPr>
              <w:rPr>
                <w:rFonts w:ascii="Cambria Math" w:hAnsi="Cambria Math"/>
                <w:i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LO</m:t>
            </m:r>
            <m:d>
              <m:dPr>
                <m:ctrlPr>
                  <w:rPr>
                    <w:rFonts w:ascii="Cambria Math" w:hAnsi="Cambria Math"/>
                    <w:i/>
                    <w:lang w:val="en-US" w:eastAsia="en-US"/>
                  </w:rPr>
                </m:ctrlPr>
              </m:dPr>
              <m:e>
                <m:r>
                  <w:rPr>
                    <w:rFonts w:ascii="Cambria Math" w:hAnsi="Cambria Math"/>
                    <w:lang w:val="en-US" w:eastAsia="en-US"/>
                  </w:rPr>
                  <m:t>RMS</m:t>
                </m:r>
              </m:e>
            </m:d>
          </m:sub>
        </m:sSub>
        <m:r>
          <w:rPr>
            <w:rFonts w:ascii="Cambria Math" w:hAnsi="Cambria Math"/>
            <w:lang w:eastAsia="en-US"/>
          </w:rPr>
          <m:t>=0,912 А</m:t>
        </m:r>
      </m:oMath>
      <w:r w:rsidR="00887F6C">
        <w:rPr>
          <w:lang w:eastAsia="en-US"/>
        </w:rPr>
        <w:t>.</w:t>
      </w:r>
    </w:p>
    <w:p w14:paraId="1C0835C2" w14:textId="50C822EE" w:rsidR="00D952AB" w:rsidRPr="00F14D29" w:rsidRDefault="00D952AB" w:rsidP="003C7BFE">
      <w:pPr>
        <w:pStyle w:val="ac"/>
        <w:rPr>
          <w:i/>
        </w:rPr>
      </w:pPr>
      <w:r>
        <w:rPr>
          <w:lang w:eastAsia="en-US"/>
        </w:rPr>
        <w:t xml:space="preserve">Значит катушка индуктивности должна быть номиналом 3,3 мкГн, иметь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eastAsia="en-US"/>
              </w:rPr>
              <m:t>I</m:t>
            </m:r>
          </m:e>
          <m:sub>
            <m:r>
              <w:rPr>
                <w:rFonts w:ascii="Cambria Math" w:hAnsi="Cambria Math"/>
                <w:lang w:eastAsia="en-US"/>
              </w:rPr>
              <m:t>sat</m:t>
            </m:r>
          </m:sub>
        </m:sSub>
        <m:r>
          <w:rPr>
            <w:rFonts w:ascii="Cambria Math" w:hAnsi="Cambria Math"/>
            <w:lang w:eastAsia="en-US"/>
          </w:rPr>
          <m:t>≥1,65 А</m:t>
        </m:r>
      </m:oMath>
      <w:r w:rsidR="00815F3F">
        <w:rPr>
          <w:lang w:eastAsia="en-US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lang w:eastAsia="en-US"/>
              </w:rPr>
            </m:ctrlPr>
          </m:sSubPr>
          <m:e>
            <m:r>
              <w:rPr>
                <w:rFonts w:ascii="Cambria Math" w:hAnsi="Cambria Math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lang w:val="en-US" w:eastAsia="en-US"/>
              </w:rPr>
            </m:ctrlPr>
          </m:e>
          <m:sub>
            <m:r>
              <w:rPr>
                <w:rFonts w:ascii="Cambria Math" w:hAnsi="Cambria Math"/>
                <w:lang w:val="en-US" w:eastAsia="en-US"/>
              </w:rPr>
              <m:t>RMS</m:t>
            </m:r>
          </m:sub>
        </m:sSub>
        <m:r>
          <w:rPr>
            <w:rFonts w:ascii="Cambria Math" w:hAnsi="Cambria Math"/>
            <w:lang w:eastAsia="en-US"/>
          </w:rPr>
          <m:t>≥0,912 А</m:t>
        </m:r>
      </m:oMath>
      <w:r w:rsidR="00F14D29">
        <w:rPr>
          <w:lang w:eastAsia="en-US"/>
        </w:rPr>
        <w:t>.</w:t>
      </w:r>
    </w:p>
    <w:p w14:paraId="7F600658" w14:textId="6DC3A53E" w:rsidR="00B20DB6" w:rsidRPr="003D017D" w:rsidRDefault="00B20DB6" w:rsidP="00B20DB6">
      <w:pPr>
        <w:pStyle w:val="a1"/>
      </w:pPr>
      <w:bookmarkStart w:id="24" w:name="_Toc123205993"/>
      <w:r>
        <w:t xml:space="preserve">Расчет цепей разъема </w:t>
      </w:r>
      <w:r>
        <w:rPr>
          <w:lang w:val="en-US"/>
        </w:rPr>
        <w:t>USB</w:t>
      </w:r>
      <w:r w:rsidRPr="00B20DB6">
        <w:t xml:space="preserve"> </w:t>
      </w:r>
      <w:r>
        <w:rPr>
          <w:lang w:val="en-US"/>
        </w:rPr>
        <w:t>Type</w:t>
      </w:r>
      <w:r w:rsidRPr="00B20DB6">
        <w:t>-</w:t>
      </w:r>
      <w:r>
        <w:rPr>
          <w:lang w:val="en-US"/>
        </w:rPr>
        <w:t>C</w:t>
      </w:r>
      <w:bookmarkEnd w:id="24"/>
    </w:p>
    <w:p w14:paraId="77A04EDF" w14:textId="27D50C99" w:rsidR="00B20DB6" w:rsidRDefault="00894568" w:rsidP="00B20DB6">
      <w:pPr>
        <w:pStyle w:val="ac"/>
        <w:rPr>
          <w:lang w:eastAsia="en-US"/>
        </w:rPr>
      </w:pPr>
      <w:r>
        <w:rPr>
          <w:lang w:eastAsia="en-US"/>
        </w:rPr>
        <w:t xml:space="preserve">Изначально разъем </w:t>
      </w:r>
      <w:r>
        <w:rPr>
          <w:lang w:val="en-US" w:eastAsia="en-US"/>
        </w:rPr>
        <w:t>USB</w:t>
      </w:r>
      <w:r w:rsidRPr="00894568">
        <w:rPr>
          <w:lang w:eastAsia="en-US"/>
        </w:rPr>
        <w:t xml:space="preserve"> </w:t>
      </w:r>
      <w:r>
        <w:rPr>
          <w:lang w:val="en-US" w:eastAsia="en-US"/>
        </w:rPr>
        <w:t>Type</w:t>
      </w:r>
      <w:r w:rsidRPr="00894568">
        <w:rPr>
          <w:lang w:eastAsia="en-US"/>
        </w:rPr>
        <w:t>-</w:t>
      </w:r>
      <w:r>
        <w:rPr>
          <w:lang w:val="en-US" w:eastAsia="en-US"/>
        </w:rPr>
        <w:t>C</w:t>
      </w:r>
      <w:r w:rsidRPr="00894568">
        <w:rPr>
          <w:lang w:eastAsia="en-US"/>
        </w:rPr>
        <w:t xml:space="preserve"> </w:t>
      </w:r>
      <w:r>
        <w:rPr>
          <w:lang w:eastAsia="en-US"/>
        </w:rPr>
        <w:t>имеет 24 контакта</w:t>
      </w:r>
      <w:r w:rsidR="00D36892">
        <w:rPr>
          <w:lang w:eastAsia="en-US"/>
        </w:rPr>
        <w:t>, но так как для нашего</w:t>
      </w:r>
      <w:r w:rsidR="001F7C65">
        <w:rPr>
          <w:lang w:eastAsia="en-US"/>
        </w:rPr>
        <w:t xml:space="preserve"> устройства необходим только стандарт </w:t>
      </w:r>
      <w:r w:rsidR="001F7C65">
        <w:rPr>
          <w:lang w:val="en-US" w:eastAsia="en-US"/>
        </w:rPr>
        <w:t>USB</w:t>
      </w:r>
      <w:r w:rsidR="001F7C65" w:rsidRPr="001F7C65">
        <w:rPr>
          <w:lang w:eastAsia="en-US"/>
        </w:rPr>
        <w:t xml:space="preserve"> 2.0 </w:t>
      </w:r>
      <w:r w:rsidR="001F7C65">
        <w:rPr>
          <w:lang w:eastAsia="en-US"/>
        </w:rPr>
        <w:t>и питание, то м</w:t>
      </w:r>
      <w:r w:rsidR="00990595">
        <w:rPr>
          <w:lang w:eastAsia="en-US"/>
        </w:rPr>
        <w:t>ы можем воспользоваться упрощенным вариантом этого разъема с меньшим количеством выводов.</w:t>
      </w:r>
    </w:p>
    <w:p w14:paraId="48FCCC99" w14:textId="768D2E8D" w:rsidR="00D31090" w:rsidRDefault="00D31090" w:rsidP="00B20DB6">
      <w:pPr>
        <w:pStyle w:val="ac"/>
        <w:rPr>
          <w:lang w:eastAsia="en-US"/>
        </w:rPr>
      </w:pPr>
      <w:r>
        <w:rPr>
          <w:lang w:eastAsia="en-US"/>
        </w:rPr>
        <w:t>Подключаем</w:t>
      </w:r>
      <w:r w:rsidR="00790100">
        <w:rPr>
          <w:lang w:eastAsia="en-US"/>
        </w:rPr>
        <w:t xml:space="preserve"> дифференциальную пару к МК через защиту от электростатических разрядов.</w:t>
      </w:r>
      <w:r w:rsidR="003A53B5">
        <w:rPr>
          <w:lang w:eastAsia="en-US"/>
        </w:rPr>
        <w:t xml:space="preserve"> А также подключаем выводы разъема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1 </w:t>
      </w:r>
      <w:r w:rsidR="003A53B5">
        <w:rPr>
          <w:lang w:eastAsia="en-US"/>
        </w:rPr>
        <w:t xml:space="preserve">и </w:t>
      </w:r>
      <w:r w:rsidR="003A53B5">
        <w:rPr>
          <w:lang w:val="en-US" w:eastAsia="en-US"/>
        </w:rPr>
        <w:t>CC</w:t>
      </w:r>
      <w:r w:rsidR="003A53B5" w:rsidRPr="003A53B5">
        <w:rPr>
          <w:lang w:eastAsia="en-US"/>
        </w:rPr>
        <w:t xml:space="preserve">2 </w:t>
      </w:r>
      <w:r w:rsidR="003A53B5">
        <w:rPr>
          <w:lang w:eastAsia="en-US"/>
        </w:rPr>
        <w:t>к земле через резисторы 5,1 кОм согласно стандарту</w:t>
      </w:r>
      <w:r w:rsidR="00E306E5" w:rsidRPr="00E306E5">
        <w:rPr>
          <w:lang w:eastAsia="en-US"/>
        </w:rPr>
        <w:t xml:space="preserve"> [9]</w:t>
      </w:r>
      <w:r w:rsidR="003A53B5">
        <w:rPr>
          <w:lang w:eastAsia="en-US"/>
        </w:rPr>
        <w:t>.</w:t>
      </w:r>
    </w:p>
    <w:p w14:paraId="71BFEB73" w14:textId="4D085442" w:rsidR="00523A45" w:rsidRDefault="00523A45" w:rsidP="00523A45">
      <w:pPr>
        <w:pStyle w:val="a1"/>
      </w:pPr>
      <w:bookmarkStart w:id="25" w:name="_Toc123205994"/>
      <w:r>
        <w:t>Итоговая электрическая принципиальная схема</w:t>
      </w:r>
      <w:bookmarkEnd w:id="25"/>
    </w:p>
    <w:p w14:paraId="21389305" w14:textId="2EA31BFC" w:rsidR="00523A45" w:rsidRPr="00523A45" w:rsidRDefault="00523A45" w:rsidP="00523A45">
      <w:pPr>
        <w:pStyle w:val="ac"/>
        <w:rPr>
          <w:lang w:eastAsia="en-US"/>
        </w:rPr>
      </w:pPr>
      <w:r>
        <w:t>Полученная в результате работы электрическая принципиальная схема приведена в приложении Б.</w:t>
      </w:r>
    </w:p>
    <w:p w14:paraId="7934D079" w14:textId="77646548" w:rsidR="005828DF" w:rsidRDefault="005828DF" w:rsidP="005828DF">
      <w:pPr>
        <w:pStyle w:val="a0"/>
      </w:pPr>
      <w:bookmarkStart w:id="26" w:name="_Toc123205995"/>
      <w:r>
        <w:lastRenderedPageBreak/>
        <w:t>Проектирование печатной платы</w:t>
      </w:r>
      <w:bookmarkEnd w:id="26"/>
    </w:p>
    <w:p w14:paraId="02724DE5" w14:textId="373B17FD" w:rsidR="00565649" w:rsidRPr="00565649" w:rsidRDefault="005577D4" w:rsidP="00565649">
      <w:pPr>
        <w:pStyle w:val="a1"/>
        <w:numPr>
          <w:ilvl w:val="2"/>
          <w:numId w:val="20"/>
        </w:numPr>
      </w:pPr>
      <w:bookmarkStart w:id="27" w:name="_Toc123205996"/>
      <w:r>
        <w:t>Общая сводка</w:t>
      </w:r>
      <w:bookmarkEnd w:id="27"/>
    </w:p>
    <w:p w14:paraId="2B5E48D1" w14:textId="1ABDE714" w:rsidR="0085061C" w:rsidRDefault="00F80EB2" w:rsidP="005828DF">
      <w:pPr>
        <w:pStyle w:val="ac"/>
        <w:rPr>
          <w:lang w:eastAsia="en-US"/>
        </w:rPr>
      </w:pPr>
      <w:r>
        <w:rPr>
          <w:lang w:eastAsia="en-US"/>
        </w:rPr>
        <w:t>Печатная плата устройства проектируется под имеющийся корпус</w:t>
      </w:r>
      <w:r w:rsidR="00362561">
        <w:rPr>
          <w:lang w:eastAsia="en-US"/>
        </w:rPr>
        <w:t xml:space="preserve"> с разъемом </w:t>
      </w:r>
      <w:r w:rsidR="00362561">
        <w:rPr>
          <w:lang w:val="en-US" w:eastAsia="en-US"/>
        </w:rPr>
        <w:t>J</w:t>
      </w:r>
      <w:r w:rsidR="00362561" w:rsidRPr="00362561">
        <w:rPr>
          <w:lang w:eastAsia="en-US"/>
        </w:rPr>
        <w:t xml:space="preserve">1962. </w:t>
      </w:r>
      <w:r w:rsidR="003801A7">
        <w:rPr>
          <w:lang w:eastAsia="en-US"/>
        </w:rPr>
        <w:t xml:space="preserve">Фотография корпуса приведена на рисунке </w:t>
      </w:r>
      <w:r w:rsidR="002133D2">
        <w:rPr>
          <w:lang w:eastAsia="en-US"/>
        </w:rPr>
        <w:t>10</w:t>
      </w:r>
      <w:r w:rsidR="003801A7">
        <w:rPr>
          <w:lang w:eastAsia="en-US"/>
        </w:rPr>
        <w:t>.</w:t>
      </w:r>
    </w:p>
    <w:p w14:paraId="3D6B8902" w14:textId="3A1B5247" w:rsidR="003801A7" w:rsidRPr="003801A7" w:rsidRDefault="00F35BB6" w:rsidP="003801A7">
      <w:pPr>
        <w:pStyle w:val="ac"/>
        <w:ind w:firstLine="0"/>
        <w:jc w:val="center"/>
        <w:rPr>
          <w:lang w:eastAsia="en-US"/>
        </w:rPr>
      </w:pPr>
      <w:r>
        <w:rPr>
          <w:noProof/>
          <w:lang w:val="en-US" w:eastAsia="en-US"/>
        </w:rPr>
        <w:drawing>
          <wp:inline distT="0" distB="0" distL="0" distR="0" wp14:anchorId="33E24590" wp14:editId="45DDAED7">
            <wp:extent cx="5600700" cy="4123215"/>
            <wp:effectExtent l="19050" t="19050" r="19050" b="107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897" t="11803" r="9486" b="10944"/>
                    <a:stretch/>
                  </pic:blipFill>
                  <pic:spPr bwMode="auto">
                    <a:xfrm>
                      <a:off x="0" y="0"/>
                      <a:ext cx="5610004" cy="41300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801A7">
        <w:rPr>
          <w:lang w:eastAsia="en-US"/>
        </w:rPr>
        <w:br/>
        <w:t xml:space="preserve">Рисунок </w:t>
      </w:r>
      <w:r w:rsidR="002133D2">
        <w:rPr>
          <w:lang w:eastAsia="en-US"/>
        </w:rPr>
        <w:t>10</w:t>
      </w:r>
      <w:r w:rsidR="003801A7">
        <w:rPr>
          <w:lang w:eastAsia="en-US"/>
        </w:rPr>
        <w:t xml:space="preserve"> – Корпус устройства</w:t>
      </w:r>
    </w:p>
    <w:p w14:paraId="332A9E11" w14:textId="57C4AB40" w:rsidR="005828DF" w:rsidRDefault="00362561" w:rsidP="005828DF">
      <w:pPr>
        <w:pStyle w:val="ac"/>
        <w:rPr>
          <w:lang w:eastAsia="en-US"/>
        </w:rPr>
      </w:pPr>
      <w:r>
        <w:rPr>
          <w:lang w:eastAsia="en-US"/>
        </w:rPr>
        <w:t xml:space="preserve">Из-за малых размеров печатной платы, было принято решение </w:t>
      </w:r>
      <w:r w:rsidR="00B70C8E">
        <w:rPr>
          <w:lang w:eastAsia="en-US"/>
        </w:rPr>
        <w:t>проектировать четырехслойную печатную плату</w:t>
      </w:r>
      <w:r w:rsidR="009861BA">
        <w:rPr>
          <w:lang w:eastAsia="en-US"/>
        </w:rPr>
        <w:t xml:space="preserve">. Это позволит </w:t>
      </w:r>
      <w:r w:rsidR="00415080">
        <w:rPr>
          <w:lang w:eastAsia="en-US"/>
        </w:rPr>
        <w:t xml:space="preserve">уменьшить </w:t>
      </w:r>
      <w:r w:rsidR="00DA2424">
        <w:rPr>
          <w:lang w:eastAsia="en-US"/>
        </w:rPr>
        <w:t>воздействие</w:t>
      </w:r>
      <w:r w:rsidR="00415080">
        <w:rPr>
          <w:lang w:eastAsia="en-US"/>
        </w:rPr>
        <w:t xml:space="preserve"> электромагнитных помех</w:t>
      </w:r>
      <w:r w:rsidR="00DA2424">
        <w:rPr>
          <w:lang w:eastAsia="en-US"/>
        </w:rPr>
        <w:t xml:space="preserve"> на цепи устройства.</w:t>
      </w:r>
    </w:p>
    <w:p w14:paraId="79FC7920" w14:textId="512D51A4" w:rsidR="00DA2424" w:rsidRPr="00DA1732" w:rsidRDefault="00DA1732" w:rsidP="005828DF">
      <w:pPr>
        <w:pStyle w:val="ac"/>
        <w:rPr>
          <w:lang w:eastAsia="en-US"/>
        </w:rPr>
      </w:pPr>
      <w:r>
        <w:rPr>
          <w:lang w:eastAsia="en-US"/>
        </w:rPr>
        <w:t>При проектировании</w:t>
      </w:r>
      <w:r w:rsidR="006458B0">
        <w:rPr>
          <w:lang w:eastAsia="en-US"/>
        </w:rPr>
        <w:t xml:space="preserve"> печатной платы</w:t>
      </w:r>
      <w:r w:rsidR="00EB3ADA" w:rsidRPr="00EB3ADA">
        <w:rPr>
          <w:lang w:eastAsia="en-US"/>
        </w:rPr>
        <w:t xml:space="preserve"> </w:t>
      </w:r>
      <w:r w:rsidR="00EB3ADA">
        <w:rPr>
          <w:lang w:eastAsia="en-US"/>
        </w:rPr>
        <w:t>в качестве обучающих материалов</w:t>
      </w:r>
      <w:r w:rsidR="006458B0">
        <w:rPr>
          <w:lang w:eastAsia="en-US"/>
        </w:rPr>
        <w:t xml:space="preserve"> были использованы различные информационные интернет-ресурсы </w:t>
      </w:r>
      <w:r w:rsidR="006458B0" w:rsidRPr="00094457">
        <w:rPr>
          <w:lang w:eastAsia="en-US"/>
        </w:rPr>
        <w:t>[</w:t>
      </w:r>
      <w:r w:rsidR="00094457" w:rsidRPr="00094457">
        <w:rPr>
          <w:lang w:eastAsia="en-US"/>
        </w:rPr>
        <w:t>16</w:t>
      </w:r>
      <w:r w:rsidR="00E0626C">
        <w:rPr>
          <w:lang w:eastAsia="en-US"/>
        </w:rPr>
        <w:t>–</w:t>
      </w:r>
      <w:r w:rsidR="00AA08E0">
        <w:rPr>
          <w:lang w:eastAsia="en-US"/>
        </w:rPr>
        <w:t>1</w:t>
      </w:r>
      <w:r w:rsidR="009A7485">
        <w:rPr>
          <w:lang w:eastAsia="en-US"/>
        </w:rPr>
        <w:t>9</w:t>
      </w:r>
      <w:r w:rsidR="00094457" w:rsidRPr="00094457">
        <w:rPr>
          <w:lang w:eastAsia="en-US"/>
        </w:rPr>
        <w:t>]</w:t>
      </w:r>
      <w:r w:rsidR="006458B0">
        <w:rPr>
          <w:lang w:eastAsia="en-US"/>
        </w:rPr>
        <w:t>.</w:t>
      </w:r>
    </w:p>
    <w:p w14:paraId="7CF7BA03" w14:textId="335BE0F7" w:rsidR="00B70C8E" w:rsidRDefault="00350052" w:rsidP="005577D4">
      <w:pPr>
        <w:pStyle w:val="a1"/>
      </w:pPr>
      <w:bookmarkStart w:id="28" w:name="_Toc123205997"/>
      <w:r>
        <w:t>Итог</w:t>
      </w:r>
      <w:r w:rsidR="00E53E4B">
        <w:t xml:space="preserve"> проектирования печатной платы</w:t>
      </w:r>
      <w:bookmarkEnd w:id="28"/>
    </w:p>
    <w:p w14:paraId="28045912" w14:textId="0DCC2CAA" w:rsidR="00E53E4B" w:rsidRDefault="00BF48BD" w:rsidP="00E53E4B">
      <w:pPr>
        <w:pStyle w:val="ac"/>
        <w:rPr>
          <w:lang w:eastAsia="en-US"/>
        </w:rPr>
      </w:pPr>
      <w:r>
        <w:rPr>
          <w:lang w:eastAsia="en-US"/>
        </w:rPr>
        <w:t>Результаты проектирования печатной платы в виде</w:t>
      </w:r>
      <w:r w:rsidR="00916781">
        <w:rPr>
          <w:lang w:eastAsia="en-US"/>
        </w:rPr>
        <w:t xml:space="preserve"> изображений</w:t>
      </w:r>
      <w:r w:rsidR="00C87193">
        <w:rPr>
          <w:lang w:eastAsia="en-US"/>
        </w:rPr>
        <w:t xml:space="preserve"> трехмерной модели устройства</w:t>
      </w:r>
      <w:r w:rsidR="00045BCB">
        <w:rPr>
          <w:lang w:eastAsia="en-US"/>
        </w:rPr>
        <w:t>: изометрия, вид</w:t>
      </w:r>
      <w:r w:rsidR="00916781">
        <w:rPr>
          <w:lang w:eastAsia="en-US"/>
        </w:rPr>
        <w:t xml:space="preserve"> сверху и</w:t>
      </w:r>
      <w:r w:rsidR="00045BCB">
        <w:rPr>
          <w:lang w:eastAsia="en-US"/>
        </w:rPr>
        <w:t xml:space="preserve"> вид</w:t>
      </w:r>
      <w:r w:rsidR="00916781">
        <w:rPr>
          <w:lang w:eastAsia="en-US"/>
        </w:rPr>
        <w:t xml:space="preserve"> сниз</w:t>
      </w:r>
      <w:r w:rsidR="003B290B">
        <w:rPr>
          <w:lang w:eastAsia="en-US"/>
        </w:rPr>
        <w:t>у</w:t>
      </w:r>
      <w:r w:rsidR="002129AA">
        <w:rPr>
          <w:lang w:eastAsia="en-US"/>
        </w:rPr>
        <w:t xml:space="preserve"> приведены на рисунках </w:t>
      </w:r>
      <w:r w:rsidR="00100CEF">
        <w:rPr>
          <w:lang w:eastAsia="en-US"/>
        </w:rPr>
        <w:t>1</w:t>
      </w:r>
      <w:r w:rsidR="002133D2">
        <w:rPr>
          <w:lang w:eastAsia="en-US"/>
        </w:rPr>
        <w:t>1</w:t>
      </w:r>
      <w:r w:rsidR="00100CEF">
        <w:rPr>
          <w:lang w:eastAsia="en-US"/>
        </w:rPr>
        <w:t>-1</w:t>
      </w:r>
      <w:r w:rsidR="002133D2">
        <w:rPr>
          <w:lang w:eastAsia="en-US"/>
        </w:rPr>
        <w:t>2</w:t>
      </w:r>
      <w:r w:rsidR="00100CEF">
        <w:rPr>
          <w:lang w:eastAsia="en-US"/>
        </w:rPr>
        <w:t xml:space="preserve">. </w:t>
      </w:r>
      <w:r w:rsidR="00F80332">
        <w:rPr>
          <w:lang w:eastAsia="en-US"/>
        </w:rPr>
        <w:t>И</w:t>
      </w:r>
      <w:r w:rsidR="006B7263">
        <w:rPr>
          <w:lang w:eastAsia="en-US"/>
        </w:rPr>
        <w:t>зображени</w:t>
      </w:r>
      <w:r w:rsidR="00F80332">
        <w:rPr>
          <w:lang w:eastAsia="en-US"/>
        </w:rPr>
        <w:t>я</w:t>
      </w:r>
      <w:r w:rsidR="006B7263">
        <w:rPr>
          <w:lang w:eastAsia="en-US"/>
        </w:rPr>
        <w:t xml:space="preserve"> верхних и нижних слоев</w:t>
      </w:r>
      <w:r w:rsidR="00F80332">
        <w:rPr>
          <w:lang w:eastAsia="en-US"/>
        </w:rPr>
        <w:t xml:space="preserve"> печатной платы</w:t>
      </w:r>
      <w:r w:rsidR="006B7263">
        <w:rPr>
          <w:lang w:eastAsia="en-US"/>
        </w:rPr>
        <w:t xml:space="preserve"> </w:t>
      </w:r>
      <w:r w:rsidR="00730341">
        <w:rPr>
          <w:lang w:eastAsia="en-US"/>
        </w:rPr>
        <w:t>приведены на рисунк</w:t>
      </w:r>
      <w:r w:rsidR="00100CEF">
        <w:rPr>
          <w:lang w:eastAsia="en-US"/>
        </w:rPr>
        <w:t>е</w:t>
      </w:r>
      <w:r w:rsidR="00730341">
        <w:rPr>
          <w:lang w:eastAsia="en-US"/>
        </w:rPr>
        <w:t xml:space="preserve"> 1</w:t>
      </w:r>
      <w:r w:rsidR="002133D2">
        <w:rPr>
          <w:lang w:eastAsia="en-US"/>
        </w:rPr>
        <w:t>3</w:t>
      </w:r>
      <w:r w:rsidR="00730341">
        <w:rPr>
          <w:lang w:eastAsia="en-US"/>
        </w:rPr>
        <w:t>.</w:t>
      </w:r>
      <w:r w:rsidR="00650728">
        <w:rPr>
          <w:lang w:eastAsia="en-US"/>
        </w:rPr>
        <w:t xml:space="preserve"> </w:t>
      </w:r>
      <w:r w:rsidR="00100CEF">
        <w:rPr>
          <w:lang w:eastAsia="en-US"/>
        </w:rPr>
        <w:t>Изображения в</w:t>
      </w:r>
      <w:r w:rsidR="00650728">
        <w:rPr>
          <w:lang w:eastAsia="en-US"/>
        </w:rPr>
        <w:t>нутренни</w:t>
      </w:r>
      <w:r w:rsidR="00100CEF">
        <w:rPr>
          <w:lang w:eastAsia="en-US"/>
        </w:rPr>
        <w:t>х</w:t>
      </w:r>
      <w:r w:rsidR="00650728">
        <w:rPr>
          <w:lang w:eastAsia="en-US"/>
        </w:rPr>
        <w:t xml:space="preserve"> сло</w:t>
      </w:r>
      <w:r w:rsidR="00100CEF">
        <w:rPr>
          <w:lang w:eastAsia="en-US"/>
        </w:rPr>
        <w:t>ёв</w:t>
      </w:r>
      <w:r w:rsidR="00650728">
        <w:rPr>
          <w:lang w:eastAsia="en-US"/>
        </w:rPr>
        <w:t xml:space="preserve"> не приводятся, так как представляют собой </w:t>
      </w:r>
      <w:r w:rsidR="00780A61">
        <w:rPr>
          <w:lang w:eastAsia="en-US"/>
        </w:rPr>
        <w:t xml:space="preserve">тривиальные </w:t>
      </w:r>
      <w:r w:rsidR="00650728">
        <w:rPr>
          <w:lang w:eastAsia="en-US"/>
        </w:rPr>
        <w:t xml:space="preserve">слои с </w:t>
      </w:r>
      <w:r w:rsidR="00780A61">
        <w:rPr>
          <w:lang w:eastAsia="en-US"/>
        </w:rPr>
        <w:t>цепями</w:t>
      </w:r>
      <w:r w:rsidR="00650728">
        <w:rPr>
          <w:lang w:eastAsia="en-US"/>
        </w:rPr>
        <w:t xml:space="preserve"> питания устройства</w:t>
      </w:r>
      <w:r w:rsidR="00780A61">
        <w:rPr>
          <w:lang w:eastAsia="en-US"/>
        </w:rPr>
        <w:t>.</w:t>
      </w:r>
    </w:p>
    <w:p w14:paraId="27064D3C" w14:textId="06F1458B" w:rsidR="00730341" w:rsidRDefault="00207103" w:rsidP="00730341">
      <w:pPr>
        <w:pStyle w:val="ac"/>
        <w:ind w:firstLine="0"/>
        <w:jc w:val="center"/>
        <w:rPr>
          <w:lang w:eastAsia="en-US"/>
        </w:rPr>
      </w:pPr>
      <w:r w:rsidRPr="00207103">
        <w:rPr>
          <w:noProof/>
          <w:lang w:eastAsia="en-US"/>
        </w:rPr>
        <w:lastRenderedPageBreak/>
        <w:drawing>
          <wp:inline distT="0" distB="0" distL="0" distR="0" wp14:anchorId="294ACA58" wp14:editId="4DA15D98">
            <wp:extent cx="4960386" cy="2674811"/>
            <wp:effectExtent l="19050" t="19050" r="12065" b="114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98900" cy="26955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730341">
        <w:rPr>
          <w:lang w:eastAsia="en-US"/>
        </w:rPr>
        <w:br/>
        <w:t>Рисунок 1</w:t>
      </w:r>
      <w:r w:rsidR="002133D2">
        <w:rPr>
          <w:lang w:eastAsia="en-US"/>
        </w:rPr>
        <w:t>1</w:t>
      </w:r>
      <w:r w:rsidR="00730341">
        <w:rPr>
          <w:lang w:eastAsia="en-US"/>
        </w:rPr>
        <w:t xml:space="preserve"> – </w:t>
      </w:r>
      <w:r w:rsidR="006E7A01">
        <w:rPr>
          <w:lang w:eastAsia="en-US"/>
        </w:rPr>
        <w:t>Изометрический вид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4"/>
        <w:gridCol w:w="4096"/>
      </w:tblGrid>
      <w:tr w:rsidR="00DE0D39" w14:paraId="6B5E4C64" w14:textId="77777777" w:rsidTr="001415DF">
        <w:trPr>
          <w:jc w:val="center"/>
        </w:trPr>
        <w:tc>
          <w:tcPr>
            <w:tcW w:w="0" w:type="auto"/>
          </w:tcPr>
          <w:p w14:paraId="080F640D" w14:textId="779467D2" w:rsidR="002D02A4" w:rsidRDefault="006E0B27" w:rsidP="00282A0B">
            <w:pPr>
              <w:pStyle w:val="ac"/>
              <w:spacing w:line="240" w:lineRule="auto"/>
              <w:ind w:left="-112" w:firstLine="0"/>
              <w:jc w:val="right"/>
              <w:rPr>
                <w:lang w:eastAsia="en-US"/>
              </w:rPr>
            </w:pPr>
            <w:r w:rsidRPr="006E0B27">
              <w:rPr>
                <w:noProof/>
                <w:lang w:eastAsia="en-US"/>
              </w:rPr>
              <w:drawing>
                <wp:inline distT="0" distB="0" distL="0" distR="0" wp14:anchorId="135FD8C8" wp14:editId="3FE4C0DD">
                  <wp:extent cx="2452574" cy="2844800"/>
                  <wp:effectExtent l="0" t="0" r="508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0"/>
                          <a:srcRect l="3995" r="4586"/>
                          <a:stretch/>
                        </pic:blipFill>
                        <pic:spPr bwMode="auto">
                          <a:xfrm>
                            <a:off x="0" y="0"/>
                            <a:ext cx="2499140" cy="289881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6" w:type="dxa"/>
          </w:tcPr>
          <w:p w14:paraId="517E0A4F" w14:textId="7351E771" w:rsidR="002D02A4" w:rsidRDefault="00DE0D39" w:rsidP="00282A0B">
            <w:pPr>
              <w:pStyle w:val="ac"/>
              <w:spacing w:line="240" w:lineRule="auto"/>
              <w:ind w:left="-158" w:firstLine="0"/>
              <w:jc w:val="left"/>
              <w:rPr>
                <w:lang w:eastAsia="en-US"/>
              </w:rPr>
            </w:pPr>
            <w:r w:rsidRPr="00DE0D39">
              <w:rPr>
                <w:noProof/>
                <w:lang w:eastAsia="en-US"/>
              </w:rPr>
              <w:drawing>
                <wp:inline distT="0" distB="0" distL="0" distR="0" wp14:anchorId="2828C80C" wp14:editId="130A3F9E">
                  <wp:extent cx="2545462" cy="284480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12454" cy="2919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4566E9" w14:textId="26257997" w:rsidR="00730341" w:rsidRPr="00C87193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2</w:t>
      </w:r>
      <w:r>
        <w:rPr>
          <w:lang w:eastAsia="en-US"/>
        </w:rPr>
        <w:t xml:space="preserve"> – </w:t>
      </w:r>
      <w:r w:rsidR="00824592">
        <w:rPr>
          <w:lang w:eastAsia="en-US"/>
        </w:rPr>
        <w:t>Вид</w:t>
      </w:r>
      <w:r w:rsidR="00395AD7">
        <w:rPr>
          <w:lang w:eastAsia="en-US"/>
        </w:rPr>
        <w:t xml:space="preserve"> сверху</w:t>
      </w:r>
      <w:r w:rsidR="00A014E3">
        <w:rPr>
          <w:lang w:eastAsia="en-US"/>
        </w:rPr>
        <w:t xml:space="preserve"> и</w:t>
      </w:r>
      <w:r w:rsidR="00395AD7">
        <w:rPr>
          <w:lang w:eastAsia="en-US"/>
        </w:rPr>
        <w:t xml:space="preserve"> вид снизу</w:t>
      </w:r>
    </w:p>
    <w:tbl>
      <w:tblPr>
        <w:tblStyle w:val="a9"/>
        <w:tblW w:w="0" w:type="auto"/>
        <w:jc w:val="center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96"/>
        <w:gridCol w:w="4063"/>
      </w:tblGrid>
      <w:tr w:rsidR="009C7DE5" w14:paraId="061FCD7F" w14:textId="77777777" w:rsidTr="001415DF">
        <w:trPr>
          <w:jc w:val="center"/>
        </w:trPr>
        <w:tc>
          <w:tcPr>
            <w:tcW w:w="0" w:type="auto"/>
          </w:tcPr>
          <w:p w14:paraId="72D906EC" w14:textId="115087FE" w:rsidR="00EC1203" w:rsidRDefault="00FF4A58" w:rsidP="00282A0B">
            <w:pPr>
              <w:pStyle w:val="ac"/>
              <w:spacing w:line="240" w:lineRule="auto"/>
              <w:ind w:firstLine="0"/>
              <w:jc w:val="right"/>
              <w:rPr>
                <w:lang w:eastAsia="en-US"/>
              </w:rPr>
            </w:pPr>
            <w:r w:rsidRPr="00FF4A58">
              <w:rPr>
                <w:noProof/>
                <w:lang w:eastAsia="en-US"/>
              </w:rPr>
              <w:drawing>
                <wp:inline distT="0" distB="0" distL="0" distR="0" wp14:anchorId="597DD2DE" wp14:editId="34D62256">
                  <wp:extent cx="2390972" cy="2589581"/>
                  <wp:effectExtent l="0" t="0" r="9525" b="127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3853" cy="2636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37" w:type="dxa"/>
          </w:tcPr>
          <w:p w14:paraId="0AEB7623" w14:textId="20E77035" w:rsidR="00EC1203" w:rsidRDefault="00AE4DDD" w:rsidP="00282A0B">
            <w:pPr>
              <w:pStyle w:val="ac"/>
              <w:spacing w:line="240" w:lineRule="auto"/>
              <w:ind w:left="-1" w:firstLine="0"/>
              <w:jc w:val="left"/>
              <w:rPr>
                <w:lang w:eastAsia="en-US"/>
              </w:rPr>
            </w:pPr>
            <w:r w:rsidRPr="00AE4DDD">
              <w:rPr>
                <w:noProof/>
                <w:lang w:eastAsia="en-US"/>
              </w:rPr>
              <w:drawing>
                <wp:inline distT="0" distB="0" distL="0" distR="0" wp14:anchorId="69C86BA8" wp14:editId="3E8F199E">
                  <wp:extent cx="2443650" cy="2589530"/>
                  <wp:effectExtent l="0" t="0" r="0" b="127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3"/>
                          <a:srcRect t="1072" r="1350" b="263"/>
                          <a:stretch/>
                        </pic:blipFill>
                        <pic:spPr bwMode="auto">
                          <a:xfrm>
                            <a:off x="0" y="0"/>
                            <a:ext cx="2459999" cy="260685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D89EA50" w14:textId="1BEB5F40" w:rsidR="00730341" w:rsidRDefault="00730341" w:rsidP="009D56FC">
      <w:pPr>
        <w:pStyle w:val="ac"/>
        <w:spacing w:before="120"/>
        <w:ind w:firstLine="0"/>
        <w:jc w:val="center"/>
        <w:rPr>
          <w:lang w:eastAsia="en-US"/>
        </w:rPr>
      </w:pPr>
      <w:r>
        <w:rPr>
          <w:lang w:eastAsia="en-US"/>
        </w:rPr>
        <w:t>Рисунок 1</w:t>
      </w:r>
      <w:r w:rsidR="002133D2">
        <w:rPr>
          <w:lang w:eastAsia="en-US"/>
        </w:rPr>
        <w:t>3</w:t>
      </w:r>
      <w:r>
        <w:rPr>
          <w:lang w:eastAsia="en-US"/>
        </w:rPr>
        <w:t xml:space="preserve"> – </w:t>
      </w:r>
      <w:r w:rsidR="009D56FC">
        <w:rPr>
          <w:lang w:eastAsia="en-US"/>
        </w:rPr>
        <w:t>Верхний и нижний сло</w:t>
      </w:r>
      <w:r w:rsidR="00A014E3">
        <w:rPr>
          <w:lang w:eastAsia="en-US"/>
        </w:rPr>
        <w:t>и</w:t>
      </w:r>
      <w:r w:rsidR="009D56FC">
        <w:rPr>
          <w:lang w:eastAsia="en-US"/>
        </w:rPr>
        <w:t xml:space="preserve"> печатной плат</w:t>
      </w:r>
      <w:r w:rsidR="002E533C">
        <w:rPr>
          <w:lang w:eastAsia="en-US"/>
        </w:rPr>
        <w:t>ы</w:t>
      </w:r>
    </w:p>
    <w:p w14:paraId="53D0F8DC" w14:textId="32ABA0AF" w:rsidR="00453B4D" w:rsidRDefault="00453B4D" w:rsidP="00453B4D">
      <w:pPr>
        <w:pStyle w:val="a0"/>
      </w:pPr>
      <w:bookmarkStart w:id="29" w:name="_Toc123205998"/>
      <w:r>
        <w:lastRenderedPageBreak/>
        <w:t>Расчет потребляемой мощности</w:t>
      </w:r>
      <w:bookmarkEnd w:id="29"/>
    </w:p>
    <w:p w14:paraId="22DEBCBC" w14:textId="40330FB1" w:rsidR="00453B4D" w:rsidRDefault="005D51E0" w:rsidP="00453B4D">
      <w:pPr>
        <w:pStyle w:val="ac"/>
        <w:rPr>
          <w:lang w:eastAsia="en-US"/>
        </w:rPr>
      </w:pPr>
      <w:r>
        <w:rPr>
          <w:lang w:eastAsia="en-US"/>
        </w:rPr>
        <w:t xml:space="preserve">Для расчета потребляемой мощности </w:t>
      </w:r>
      <w:r w:rsidR="001275EB">
        <w:rPr>
          <w:lang w:eastAsia="en-US"/>
        </w:rPr>
        <w:t>необходимо определить потребление</w:t>
      </w:r>
      <w:r w:rsidR="00A752F0">
        <w:rPr>
          <w:lang w:eastAsia="en-US"/>
        </w:rPr>
        <w:t xml:space="preserve"> тока</w:t>
      </w:r>
      <w:r w:rsidR="001275EB">
        <w:rPr>
          <w:lang w:eastAsia="en-US"/>
        </w:rPr>
        <w:t xml:space="preserve"> каждого узла </w:t>
      </w:r>
      <w:r w:rsidR="00AA48E5">
        <w:rPr>
          <w:lang w:eastAsia="en-US"/>
        </w:rPr>
        <w:t>устройства</w:t>
      </w:r>
      <w:r w:rsidR="00A752F0">
        <w:rPr>
          <w:lang w:eastAsia="en-US"/>
        </w:rPr>
        <w:t xml:space="preserve"> и его напряжение питания.</w:t>
      </w:r>
    </w:p>
    <w:p w14:paraId="1CA1740E" w14:textId="224B6841" w:rsidR="00A752F0" w:rsidRDefault="00404E84" w:rsidP="00453B4D">
      <w:pPr>
        <w:pStyle w:val="ac"/>
        <w:rPr>
          <w:lang w:eastAsia="en-US"/>
        </w:rPr>
      </w:pPr>
      <w:r>
        <w:rPr>
          <w:lang w:eastAsia="en-US"/>
        </w:rPr>
        <w:t xml:space="preserve">Потребляемую </w:t>
      </w:r>
      <w:r w:rsidR="00A752F0">
        <w:rPr>
          <w:lang w:eastAsia="en-US"/>
        </w:rPr>
        <w:t>мощност</w:t>
      </w:r>
      <w:r>
        <w:rPr>
          <w:lang w:eastAsia="en-US"/>
        </w:rPr>
        <w:t>ь</w:t>
      </w:r>
      <w:r w:rsidR="001F64D4">
        <w:rPr>
          <w:lang w:eastAsia="en-US"/>
        </w:rPr>
        <w:t xml:space="preserve"> ИС </w:t>
      </w:r>
      <w:r w:rsidR="00B9065C">
        <w:rPr>
          <w:lang w:eastAsia="en-US"/>
        </w:rPr>
        <w:t xml:space="preserve">возьмем </w:t>
      </w:r>
      <w:r w:rsidR="00727E71">
        <w:rPr>
          <w:lang w:eastAsia="en-US"/>
        </w:rPr>
        <w:t>из</w:t>
      </w:r>
      <w:r w:rsidR="00E36C97">
        <w:rPr>
          <w:lang w:eastAsia="en-US"/>
        </w:rPr>
        <w:t xml:space="preserve"> </w:t>
      </w:r>
      <w:r w:rsidR="00521711">
        <w:rPr>
          <w:lang w:eastAsia="en-US"/>
        </w:rPr>
        <w:t xml:space="preserve">соответствующих </w:t>
      </w:r>
      <w:r w:rsidR="00574BD4">
        <w:rPr>
          <w:lang w:eastAsia="en-US"/>
        </w:rPr>
        <w:t>документов</w:t>
      </w:r>
      <w:r w:rsidR="00521711">
        <w:rPr>
          <w:lang w:eastAsia="en-US"/>
        </w:rPr>
        <w:t>.</w:t>
      </w:r>
      <w:r w:rsidR="00805F53">
        <w:rPr>
          <w:lang w:eastAsia="en-US"/>
        </w:rPr>
        <w:t xml:space="preserve"> Для подсчета потребления микроконтроллера учтем, что он работает на частоте 72 МГц.</w:t>
      </w:r>
    </w:p>
    <w:p w14:paraId="01C7CDF9" w14:textId="368F6358" w:rsidR="002568B2" w:rsidRDefault="002568B2" w:rsidP="00453B4D">
      <w:pPr>
        <w:pStyle w:val="ac"/>
        <w:rPr>
          <w:lang w:eastAsia="en-US"/>
        </w:rPr>
      </w:pPr>
      <w:r>
        <w:rPr>
          <w:lang w:eastAsia="en-US"/>
        </w:rPr>
        <w:t>Для определения потребляемой мощности</w:t>
      </w:r>
      <w:r w:rsidR="00554684">
        <w:rPr>
          <w:lang w:eastAsia="en-US"/>
        </w:rPr>
        <w:t xml:space="preserve"> </w:t>
      </w:r>
      <w:r w:rsidR="00015739">
        <w:rPr>
          <w:lang w:eastAsia="en-US"/>
        </w:rPr>
        <w:t>аналоговыми</w:t>
      </w:r>
      <w:r w:rsidR="007418D2">
        <w:rPr>
          <w:lang w:eastAsia="en-US"/>
        </w:rPr>
        <w:t xml:space="preserve"> элементами воспользуемся следующей формулой:</w:t>
      </w:r>
    </w:p>
    <w:p w14:paraId="6AB9BDDC" w14:textId="7AE5B142" w:rsidR="007418D2" w:rsidRPr="00D311CD" w:rsidRDefault="007D731E" w:rsidP="00453B4D">
      <w:pPr>
        <w:pStyle w:val="ac"/>
        <w:rPr>
          <w:i/>
          <w:lang w:val="en-US"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lang w:eastAsia="en-US"/>
                </w:rPr>
                <m:t>P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  <m:r>
            <w:rPr>
              <w:rFonts w:ascii="Cambria Math" w:hAnsi="Cambria Math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 w:eastAsia="en-US"/>
                </w:rPr>
                <m:t>пад</m:t>
              </m:r>
            </m:sub>
          </m:sSub>
          <m:r>
            <w:rPr>
              <w:rFonts w:ascii="Cambria Math" w:hAnsi="Cambria Math"/>
              <w:lang w:val="en-US" w:eastAsia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lang w:val="en-US" w:eastAsia="en-US"/>
                </w:rPr>
                <m:t>I</m:t>
              </m:r>
            </m:e>
            <m:sub>
              <m:r>
                <w:rPr>
                  <w:rFonts w:ascii="Cambria Math" w:hAnsi="Cambria Math"/>
                  <w:lang w:eastAsia="en-US"/>
                </w:rPr>
                <m:t>пот</m:t>
              </m:r>
            </m:sub>
          </m:sSub>
        </m:oMath>
      </m:oMathPara>
    </w:p>
    <w:p w14:paraId="1C0C54DF" w14:textId="29287E37" w:rsidR="00D311CD" w:rsidRDefault="00622599" w:rsidP="00453B4D">
      <w:pPr>
        <w:pStyle w:val="ac"/>
        <w:rPr>
          <w:iCs/>
          <w:lang w:eastAsia="en-US"/>
        </w:rPr>
      </w:pPr>
      <w:r>
        <w:rPr>
          <w:iCs/>
          <w:lang w:eastAsia="en-US"/>
        </w:rPr>
        <w:t xml:space="preserve">В таблице </w:t>
      </w:r>
      <w:r w:rsidR="001A5B67">
        <w:rPr>
          <w:iCs/>
          <w:lang w:eastAsia="en-US"/>
        </w:rPr>
        <w:t>2</w:t>
      </w:r>
      <w:r>
        <w:rPr>
          <w:iCs/>
          <w:lang w:eastAsia="en-US"/>
        </w:rPr>
        <w:t xml:space="preserve"> приведен</w:t>
      </w:r>
      <w:r w:rsidR="001A5B67">
        <w:rPr>
          <w:iCs/>
          <w:lang w:eastAsia="en-US"/>
        </w:rPr>
        <w:t>ы</w:t>
      </w:r>
      <w:r w:rsidR="008A1E37">
        <w:rPr>
          <w:iCs/>
          <w:lang w:eastAsia="en-US"/>
        </w:rPr>
        <w:t xml:space="preserve"> </w:t>
      </w:r>
      <w:r>
        <w:rPr>
          <w:iCs/>
          <w:lang w:eastAsia="en-US"/>
        </w:rPr>
        <w:t>потребляемы</w:t>
      </w:r>
      <w:r w:rsidR="001A5B67">
        <w:rPr>
          <w:iCs/>
          <w:lang w:eastAsia="en-US"/>
        </w:rPr>
        <w:t>е составными частями устройства</w:t>
      </w:r>
      <w:r>
        <w:rPr>
          <w:iCs/>
          <w:lang w:eastAsia="en-US"/>
        </w:rPr>
        <w:t xml:space="preserve"> мощност</w:t>
      </w:r>
      <w:r w:rsidR="001A5B67">
        <w:rPr>
          <w:iCs/>
          <w:lang w:eastAsia="en-US"/>
        </w:rPr>
        <w:t>и.</w:t>
      </w:r>
    </w:p>
    <w:p w14:paraId="6E0F22EE" w14:textId="6E38CEA2" w:rsidR="001A5B67" w:rsidRDefault="001A5B67" w:rsidP="001A5B67">
      <w:pPr>
        <w:pStyle w:val="ac"/>
        <w:ind w:firstLine="0"/>
        <w:rPr>
          <w:iCs/>
          <w:lang w:eastAsia="en-US"/>
        </w:rPr>
      </w:pPr>
      <w:r>
        <w:rPr>
          <w:iCs/>
          <w:lang w:eastAsia="en-US"/>
        </w:rPr>
        <w:t xml:space="preserve">Таблица 2 </w:t>
      </w:r>
      <w:r w:rsidR="003E7C08">
        <w:rPr>
          <w:iCs/>
          <w:lang w:eastAsia="en-US"/>
        </w:rPr>
        <w:t>–</w:t>
      </w:r>
      <w:r>
        <w:rPr>
          <w:iCs/>
          <w:lang w:eastAsia="en-US"/>
        </w:rPr>
        <w:t xml:space="preserve"> </w:t>
      </w:r>
      <w:r w:rsidR="003E7C08">
        <w:rPr>
          <w:iCs/>
          <w:lang w:eastAsia="en-US"/>
        </w:rPr>
        <w:t>Мощности, потребляемые составными частями устройства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23"/>
        <w:gridCol w:w="1003"/>
        <w:gridCol w:w="1988"/>
        <w:gridCol w:w="1109"/>
        <w:gridCol w:w="2021"/>
      </w:tblGrid>
      <w:tr w:rsidR="00D83E41" w14:paraId="7289B2D5" w14:textId="77777777" w:rsidTr="00EE5592">
        <w:tc>
          <w:tcPr>
            <w:tcW w:w="0" w:type="auto"/>
          </w:tcPr>
          <w:p w14:paraId="5BE80BA6" w14:textId="59327C7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Узел</w:t>
            </w:r>
          </w:p>
        </w:tc>
        <w:tc>
          <w:tcPr>
            <w:tcW w:w="0" w:type="auto"/>
          </w:tcPr>
          <w:p w14:paraId="37C09BBF" w14:textId="30CF12C0" w:rsidR="00D83E41" w:rsidRP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Кол-во</w:t>
            </w:r>
          </w:p>
        </w:tc>
        <w:tc>
          <w:tcPr>
            <w:tcW w:w="0" w:type="auto"/>
          </w:tcPr>
          <w:p w14:paraId="7013D743" w14:textId="3361532C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Напряжение, В</w:t>
            </w:r>
          </w:p>
        </w:tc>
        <w:tc>
          <w:tcPr>
            <w:tcW w:w="0" w:type="auto"/>
          </w:tcPr>
          <w:p w14:paraId="44361E20" w14:textId="2567821E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Ток, мА</w:t>
            </w:r>
          </w:p>
        </w:tc>
        <w:tc>
          <w:tcPr>
            <w:tcW w:w="0" w:type="auto"/>
          </w:tcPr>
          <w:p w14:paraId="6B2E83F8" w14:textId="0A900692" w:rsidR="00D83E41" w:rsidRDefault="00D83E41" w:rsidP="00187808">
            <w:pPr>
              <w:pStyle w:val="ac"/>
              <w:ind w:firstLine="0"/>
              <w:jc w:val="center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 xml:space="preserve">Мощность, </w:t>
            </w:r>
            <w:r w:rsidR="00EE5592">
              <w:rPr>
                <w:iCs/>
                <w:lang w:eastAsia="en-US"/>
              </w:rPr>
              <w:t>м</w:t>
            </w:r>
            <w:r>
              <w:rPr>
                <w:iCs/>
                <w:lang w:eastAsia="en-US"/>
              </w:rPr>
              <w:t>Вт</w:t>
            </w:r>
          </w:p>
        </w:tc>
      </w:tr>
      <w:tr w:rsidR="00D83E41" w14:paraId="39F54670" w14:textId="77777777" w:rsidTr="00EE5592">
        <w:tc>
          <w:tcPr>
            <w:tcW w:w="0" w:type="auto"/>
          </w:tcPr>
          <w:p w14:paraId="279E8B65" w14:textId="491642DE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STM32F105RB</w:t>
            </w:r>
          </w:p>
        </w:tc>
        <w:tc>
          <w:tcPr>
            <w:tcW w:w="0" w:type="auto"/>
          </w:tcPr>
          <w:p w14:paraId="706EC759" w14:textId="3611EF09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08565878" w14:textId="2554E952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,3</w:t>
            </w:r>
          </w:p>
        </w:tc>
        <w:tc>
          <w:tcPr>
            <w:tcW w:w="0" w:type="auto"/>
          </w:tcPr>
          <w:p w14:paraId="738C9E9A" w14:textId="60E63C7D" w:rsidR="00D83E41" w:rsidRPr="007926FE" w:rsidRDefault="007926FE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47,3 </w:t>
            </w:r>
            <w:r>
              <w:rPr>
                <w:iCs/>
                <w:lang w:val="en-US" w:eastAsia="en-US"/>
              </w:rPr>
              <w:t>[4]</w:t>
            </w:r>
          </w:p>
        </w:tc>
        <w:tc>
          <w:tcPr>
            <w:tcW w:w="0" w:type="auto"/>
          </w:tcPr>
          <w:p w14:paraId="74AD5DD2" w14:textId="5EF2480C" w:rsidR="00D83E41" w:rsidRPr="0060117A" w:rsidRDefault="0060117A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56</w:t>
            </w:r>
            <w:r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9</w:t>
            </w:r>
          </w:p>
        </w:tc>
      </w:tr>
      <w:tr w:rsidR="00D83E41" w14:paraId="542435D9" w14:textId="77777777" w:rsidTr="00EE5592">
        <w:tc>
          <w:tcPr>
            <w:tcW w:w="0" w:type="auto"/>
          </w:tcPr>
          <w:p w14:paraId="119C07FD" w14:textId="6C02879A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TJA1050T</w:t>
            </w:r>
          </w:p>
        </w:tc>
        <w:tc>
          <w:tcPr>
            <w:tcW w:w="0" w:type="auto"/>
          </w:tcPr>
          <w:p w14:paraId="51E55521" w14:textId="38191A47" w:rsidR="00D83E41" w:rsidRPr="00D83E41" w:rsidRDefault="00D83E4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2</w:t>
            </w:r>
          </w:p>
        </w:tc>
        <w:tc>
          <w:tcPr>
            <w:tcW w:w="0" w:type="auto"/>
          </w:tcPr>
          <w:p w14:paraId="29EB2B76" w14:textId="03B0221C" w:rsidR="00D83E41" w:rsidRDefault="00010984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</w:t>
            </w:r>
          </w:p>
        </w:tc>
        <w:tc>
          <w:tcPr>
            <w:tcW w:w="0" w:type="auto"/>
          </w:tcPr>
          <w:p w14:paraId="3DEF0A56" w14:textId="37B225F2" w:rsidR="00D83E41" w:rsidRPr="00887266" w:rsidRDefault="00010984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>5</w:t>
            </w:r>
            <w:r w:rsidR="00887266">
              <w:rPr>
                <w:iCs/>
                <w:lang w:val="en-US" w:eastAsia="en-US"/>
              </w:rPr>
              <w:t xml:space="preserve"> [5]</w:t>
            </w:r>
          </w:p>
        </w:tc>
        <w:tc>
          <w:tcPr>
            <w:tcW w:w="0" w:type="auto"/>
          </w:tcPr>
          <w:p w14:paraId="166C4F20" w14:textId="670A07A5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50</w:t>
            </w:r>
          </w:p>
        </w:tc>
      </w:tr>
      <w:tr w:rsidR="00D83E41" w14:paraId="234E8066" w14:textId="77777777" w:rsidTr="00EE5592">
        <w:tc>
          <w:tcPr>
            <w:tcW w:w="0" w:type="auto"/>
          </w:tcPr>
          <w:p w14:paraId="0C329AA8" w14:textId="62F8F73D" w:rsidR="00D83E41" w:rsidRPr="00E76603" w:rsidRDefault="007B598B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С</w:t>
            </w:r>
            <w:r w:rsidR="00346FC8">
              <w:rPr>
                <w:iCs/>
                <w:lang w:eastAsia="en-US"/>
              </w:rPr>
              <w:t>ветодиодный индикатор</w:t>
            </w:r>
          </w:p>
        </w:tc>
        <w:tc>
          <w:tcPr>
            <w:tcW w:w="0" w:type="auto"/>
          </w:tcPr>
          <w:p w14:paraId="70950B26" w14:textId="0431D5B3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3</w:t>
            </w:r>
          </w:p>
        </w:tc>
        <w:tc>
          <w:tcPr>
            <w:tcW w:w="0" w:type="auto"/>
          </w:tcPr>
          <w:p w14:paraId="0C63C3D3" w14:textId="606C3E48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3,3</w:t>
            </w:r>
          </w:p>
        </w:tc>
        <w:tc>
          <w:tcPr>
            <w:tcW w:w="0" w:type="auto"/>
          </w:tcPr>
          <w:p w14:paraId="6A5C303E" w14:textId="339E3815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6DB3BC5F" w14:textId="6BD5484D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49,5</w:t>
            </w:r>
          </w:p>
        </w:tc>
      </w:tr>
      <w:tr w:rsidR="00D83E41" w14:paraId="3881E7CF" w14:textId="77777777" w:rsidTr="00EE5592">
        <w:tc>
          <w:tcPr>
            <w:tcW w:w="0" w:type="auto"/>
          </w:tcPr>
          <w:p w14:paraId="15A09483" w14:textId="46BEFB3B" w:rsidR="00D83E41" w:rsidRPr="00346FC8" w:rsidRDefault="00346FC8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eastAsia="en-US"/>
              </w:rPr>
              <w:t xml:space="preserve">Делитель напряжения </w:t>
            </w:r>
            <w:r>
              <w:rPr>
                <w:iCs/>
                <w:lang w:val="en-US" w:eastAsia="en-US"/>
              </w:rPr>
              <w:t>USB</w:t>
            </w:r>
          </w:p>
        </w:tc>
        <w:tc>
          <w:tcPr>
            <w:tcW w:w="0" w:type="auto"/>
          </w:tcPr>
          <w:p w14:paraId="09883A02" w14:textId="00D8CB8B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4C6E15B2" w14:textId="430B3C7D" w:rsidR="00D83E41" w:rsidRPr="00887266" w:rsidRDefault="00887266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5</w:t>
            </w:r>
          </w:p>
        </w:tc>
        <w:tc>
          <w:tcPr>
            <w:tcW w:w="0" w:type="auto"/>
          </w:tcPr>
          <w:p w14:paraId="364318AB" w14:textId="6A8D1811" w:rsidR="00D83E41" w:rsidRPr="005647D1" w:rsidRDefault="005647D1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0</w:t>
            </w:r>
            <w:r w:rsidR="000647CA">
              <w:rPr>
                <w:iCs/>
                <w:lang w:eastAsia="en-US"/>
              </w:rPr>
              <w:t>,</w:t>
            </w:r>
            <w:r>
              <w:rPr>
                <w:iCs/>
                <w:lang w:val="en-US" w:eastAsia="en-US"/>
              </w:rPr>
              <w:t>05</w:t>
            </w:r>
          </w:p>
        </w:tc>
        <w:tc>
          <w:tcPr>
            <w:tcW w:w="0" w:type="auto"/>
          </w:tcPr>
          <w:p w14:paraId="47162B24" w14:textId="18F87E1B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0,25</w:t>
            </w:r>
          </w:p>
        </w:tc>
      </w:tr>
      <w:tr w:rsidR="00D83E41" w14:paraId="62037B36" w14:textId="77777777" w:rsidTr="00EE5592">
        <w:tc>
          <w:tcPr>
            <w:tcW w:w="0" w:type="auto"/>
          </w:tcPr>
          <w:p w14:paraId="6AA6C0F8" w14:textId="02869A44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Делитель напряжения БС</w:t>
            </w:r>
          </w:p>
        </w:tc>
        <w:tc>
          <w:tcPr>
            <w:tcW w:w="0" w:type="auto"/>
          </w:tcPr>
          <w:p w14:paraId="7734C60B" w14:textId="180546C1" w:rsidR="00D83E41" w:rsidRDefault="00346FC8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</w:t>
            </w:r>
          </w:p>
        </w:tc>
        <w:tc>
          <w:tcPr>
            <w:tcW w:w="0" w:type="auto"/>
          </w:tcPr>
          <w:p w14:paraId="1A45E2F5" w14:textId="05144FA6" w:rsidR="00D83E41" w:rsidRPr="00D71C92" w:rsidRDefault="00D71C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2,5</w:t>
            </w:r>
          </w:p>
        </w:tc>
        <w:tc>
          <w:tcPr>
            <w:tcW w:w="0" w:type="auto"/>
          </w:tcPr>
          <w:p w14:paraId="062083F6" w14:textId="0E26BDA5" w:rsidR="00D83E41" w:rsidRPr="00EE5592" w:rsidRDefault="00EE5592" w:rsidP="001A5B67">
            <w:pPr>
              <w:pStyle w:val="ac"/>
              <w:ind w:firstLine="0"/>
              <w:rPr>
                <w:iCs/>
                <w:lang w:val="en-US" w:eastAsia="en-US"/>
              </w:rPr>
            </w:pPr>
            <w:r>
              <w:rPr>
                <w:iCs/>
                <w:lang w:val="en-US" w:eastAsia="en-US"/>
              </w:rPr>
              <w:t>1</w:t>
            </w:r>
          </w:p>
        </w:tc>
        <w:tc>
          <w:tcPr>
            <w:tcW w:w="0" w:type="auto"/>
          </w:tcPr>
          <w:p w14:paraId="28731543" w14:textId="38AC4EAC" w:rsidR="00D83E41" w:rsidRDefault="00D60FC7" w:rsidP="001A5B67">
            <w:pPr>
              <w:pStyle w:val="ac"/>
              <w:ind w:firstLine="0"/>
              <w:rPr>
                <w:iCs/>
                <w:lang w:eastAsia="en-US"/>
              </w:rPr>
            </w:pPr>
            <w:r>
              <w:rPr>
                <w:iCs/>
                <w:lang w:eastAsia="en-US"/>
              </w:rPr>
              <w:t>12,5</w:t>
            </w:r>
          </w:p>
        </w:tc>
      </w:tr>
    </w:tbl>
    <w:p w14:paraId="2CDEF351" w14:textId="71D69354" w:rsidR="003E7C08" w:rsidRPr="003B7216" w:rsidRDefault="00D60FC7" w:rsidP="003B7216">
      <w:pPr>
        <w:pStyle w:val="ac"/>
        <w:spacing w:before="120"/>
        <w:rPr>
          <w:i/>
        </w:rPr>
      </w:pPr>
      <w:r>
        <w:t xml:space="preserve">Суммарное потребл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сум</m:t>
            </m:r>
          </m:sub>
        </m:sSub>
        <m:r>
          <w:rPr>
            <w:rFonts w:ascii="Cambria Math" w:hAnsi="Cambria Math"/>
          </w:rPr>
          <m:t>=268,34</m:t>
        </m:r>
      </m:oMath>
      <w:r w:rsidR="00FA0EEC">
        <w:t xml:space="preserve"> мВт.</w:t>
      </w:r>
    </w:p>
    <w:p w14:paraId="37016ED8" w14:textId="751FBC70" w:rsidR="002E533C" w:rsidRDefault="0061274F" w:rsidP="00286942">
      <w:pPr>
        <w:pStyle w:val="a0"/>
      </w:pPr>
      <w:bookmarkStart w:id="30" w:name="_Toc123205999"/>
      <w:r>
        <w:t>Разработка ПО устройства</w:t>
      </w:r>
      <w:bookmarkEnd w:id="30"/>
    </w:p>
    <w:p w14:paraId="02A7AEF8" w14:textId="5005A0D3" w:rsidR="00442358" w:rsidRDefault="004E2D36" w:rsidP="00442358">
      <w:pPr>
        <w:pStyle w:val="a1"/>
        <w:numPr>
          <w:ilvl w:val="2"/>
          <w:numId w:val="21"/>
        </w:numPr>
      </w:pPr>
      <w:bookmarkStart w:id="31" w:name="_Toc123206000"/>
      <w:r>
        <w:t>Логическая структура программы</w:t>
      </w:r>
      <w:bookmarkEnd w:id="31"/>
    </w:p>
    <w:p w14:paraId="580E8D7B" w14:textId="0808A99E" w:rsidR="00661A1A" w:rsidRDefault="00FC7E19" w:rsidP="004E2D36">
      <w:pPr>
        <w:pStyle w:val="ac"/>
        <w:rPr>
          <w:lang w:eastAsia="en-US"/>
        </w:rPr>
      </w:pPr>
      <w:r>
        <w:rPr>
          <w:lang w:eastAsia="en-US"/>
        </w:rPr>
        <w:t xml:space="preserve">Согласно стандарту </w:t>
      </w:r>
      <w:r>
        <w:rPr>
          <w:lang w:val="en-US" w:eastAsia="en-US"/>
        </w:rPr>
        <w:t>SAE</w:t>
      </w:r>
      <w:r w:rsidRPr="006474D9">
        <w:rPr>
          <w:lang w:eastAsia="en-US"/>
        </w:rPr>
        <w:t xml:space="preserve"> </w:t>
      </w:r>
      <w:r>
        <w:rPr>
          <w:lang w:val="en-US" w:eastAsia="en-US"/>
        </w:rPr>
        <w:t>J</w:t>
      </w:r>
      <w:r w:rsidRPr="006474D9">
        <w:rPr>
          <w:lang w:eastAsia="en-US"/>
        </w:rPr>
        <w:t>2534</w:t>
      </w:r>
      <w:r w:rsidR="00A027D6" w:rsidRPr="006474D9">
        <w:rPr>
          <w:lang w:eastAsia="en-US"/>
        </w:rPr>
        <w:t xml:space="preserve"> </w:t>
      </w:r>
      <w:r w:rsidR="008275CC">
        <w:rPr>
          <w:lang w:eastAsia="en-US"/>
        </w:rPr>
        <w:t xml:space="preserve">производитель устройства обязан предоставить интерфейс взаимодействия </w:t>
      </w:r>
      <w:r w:rsidR="00150E29">
        <w:rPr>
          <w:lang w:eastAsia="en-US"/>
        </w:rPr>
        <w:t xml:space="preserve">ПЭВМ с диагностическими шинами автомобиля </w:t>
      </w:r>
      <w:r w:rsidR="005442FB">
        <w:rPr>
          <w:lang w:eastAsia="en-US"/>
        </w:rPr>
        <w:t>напрямую, без учета специфики какой-либо диагностической шины.</w:t>
      </w:r>
      <w:r w:rsidR="007E51FE">
        <w:rPr>
          <w:lang w:eastAsia="en-US"/>
        </w:rPr>
        <w:t xml:space="preserve"> </w:t>
      </w:r>
      <w:r w:rsidR="00661A1A">
        <w:rPr>
          <w:lang w:eastAsia="en-US"/>
        </w:rPr>
        <w:t>Стандарт</w:t>
      </w:r>
      <w:r w:rsidR="0034344E">
        <w:rPr>
          <w:lang w:eastAsia="en-US"/>
        </w:rPr>
        <w:t xml:space="preserve"> строго</w:t>
      </w:r>
      <w:r w:rsidR="00661A1A">
        <w:rPr>
          <w:lang w:eastAsia="en-US"/>
        </w:rPr>
        <w:t xml:space="preserve"> </w:t>
      </w:r>
      <w:r w:rsidR="00252ABD">
        <w:rPr>
          <w:lang w:eastAsia="en-US"/>
        </w:rPr>
        <w:t xml:space="preserve">не </w:t>
      </w:r>
      <w:r w:rsidR="0034344E">
        <w:rPr>
          <w:lang w:eastAsia="en-US"/>
        </w:rPr>
        <w:t>регламентирует</w:t>
      </w:r>
      <w:r w:rsidR="002C32E7">
        <w:rPr>
          <w:lang w:eastAsia="en-US"/>
        </w:rPr>
        <w:t xml:space="preserve"> физический</w:t>
      </w:r>
      <w:r w:rsidR="00252ABD">
        <w:rPr>
          <w:lang w:eastAsia="en-US"/>
        </w:rPr>
        <w:t xml:space="preserve"> </w:t>
      </w:r>
      <w:r w:rsidR="00DC28B1">
        <w:rPr>
          <w:lang w:eastAsia="en-US"/>
        </w:rPr>
        <w:t>интерфейс</w:t>
      </w:r>
      <w:r w:rsidR="00050D8E">
        <w:rPr>
          <w:lang w:eastAsia="en-US"/>
        </w:rPr>
        <w:t xml:space="preserve"> </w:t>
      </w:r>
      <w:r w:rsidR="00050D8E">
        <w:rPr>
          <w:lang w:eastAsia="en-US"/>
        </w:rPr>
        <w:lastRenderedPageBreak/>
        <w:t>взаимодействия с устройством</w:t>
      </w:r>
      <w:r w:rsidR="00C925EA">
        <w:rPr>
          <w:lang w:eastAsia="en-US"/>
        </w:rPr>
        <w:t>, н</w:t>
      </w:r>
      <w:r w:rsidR="002C32E7">
        <w:rPr>
          <w:lang w:eastAsia="en-US"/>
        </w:rPr>
        <w:t>о описывает логический интерфейс</w:t>
      </w:r>
      <w:r w:rsidR="00A21512">
        <w:rPr>
          <w:lang w:eastAsia="en-US"/>
        </w:rPr>
        <w:t>, его функции и передаваемые параметры</w:t>
      </w:r>
      <w:r w:rsidR="002C32E7">
        <w:rPr>
          <w:lang w:eastAsia="en-US"/>
        </w:rPr>
        <w:t>.</w:t>
      </w:r>
    </w:p>
    <w:p w14:paraId="2795FB4A" w14:textId="27FDFC49" w:rsidR="00756C79" w:rsidRDefault="00435087" w:rsidP="004E2D36">
      <w:pPr>
        <w:pStyle w:val="ac"/>
        <w:rPr>
          <w:lang w:eastAsia="en-US"/>
        </w:rPr>
      </w:pPr>
      <w:r>
        <w:rPr>
          <w:lang w:eastAsia="en-US"/>
        </w:rPr>
        <w:t>Так как стандарт</w:t>
      </w:r>
      <w:r w:rsidR="007D72CA">
        <w:rPr>
          <w:lang w:eastAsia="en-US"/>
        </w:rPr>
        <w:t xml:space="preserve"> предусматривает возможность </w:t>
      </w:r>
      <w:r w:rsidR="0057098A">
        <w:rPr>
          <w:lang w:eastAsia="en-US"/>
        </w:rPr>
        <w:t>взаимодействия устройства</w:t>
      </w:r>
      <w:r w:rsidR="00EE4791">
        <w:rPr>
          <w:lang w:eastAsia="en-US"/>
        </w:rPr>
        <w:t xml:space="preserve"> посредством различных интерфейсов передачи данных</w:t>
      </w:r>
      <w:r w:rsidR="00354C11">
        <w:rPr>
          <w:lang w:eastAsia="en-US"/>
        </w:rPr>
        <w:t>,</w:t>
      </w:r>
      <w:r w:rsidR="00C846BF">
        <w:rPr>
          <w:lang w:eastAsia="en-US"/>
        </w:rPr>
        <w:t xml:space="preserve"> </w:t>
      </w:r>
      <w:r w:rsidR="007F214B">
        <w:rPr>
          <w:lang w:eastAsia="en-US"/>
        </w:rPr>
        <w:t>целесообразно разработать единый программный интерфейс на уровне устройства для</w:t>
      </w:r>
      <w:r w:rsidR="00C65ABC">
        <w:rPr>
          <w:lang w:eastAsia="en-US"/>
        </w:rPr>
        <w:t xml:space="preserve"> всех подобных интерфейсов.</w:t>
      </w:r>
    </w:p>
    <w:p w14:paraId="17F6A006" w14:textId="77777777" w:rsidR="00F32CD6" w:rsidRDefault="005B11BA" w:rsidP="004E2D36">
      <w:pPr>
        <w:pStyle w:val="ac"/>
        <w:rPr>
          <w:lang w:eastAsia="en-US"/>
        </w:rPr>
      </w:pPr>
      <w:r>
        <w:rPr>
          <w:lang w:eastAsia="en-US"/>
        </w:rPr>
        <w:t>Обработка запросов</w:t>
      </w:r>
      <w:r w:rsidR="00EB2A98">
        <w:rPr>
          <w:lang w:eastAsia="en-US"/>
        </w:rPr>
        <w:t xml:space="preserve"> </w:t>
      </w:r>
      <w:r w:rsidR="00B06A56">
        <w:rPr>
          <w:lang w:eastAsia="en-US"/>
        </w:rPr>
        <w:t xml:space="preserve">стандарта </w:t>
      </w:r>
      <w:r w:rsidR="00B06A56">
        <w:rPr>
          <w:lang w:val="en-US" w:eastAsia="en-US"/>
        </w:rPr>
        <w:t>SAE</w:t>
      </w:r>
      <w:r w:rsidR="00B06A56" w:rsidRPr="00B06A56">
        <w:rPr>
          <w:lang w:eastAsia="en-US"/>
        </w:rPr>
        <w:t xml:space="preserve"> </w:t>
      </w:r>
      <w:r w:rsidR="00B06A56">
        <w:rPr>
          <w:lang w:val="en-US" w:eastAsia="en-US"/>
        </w:rPr>
        <w:t>J</w:t>
      </w:r>
      <w:r w:rsidR="00B06A56" w:rsidRPr="00B06A56">
        <w:rPr>
          <w:lang w:eastAsia="en-US"/>
        </w:rPr>
        <w:t>2534</w:t>
      </w:r>
      <w:r w:rsidR="00B06A56" w:rsidRPr="009A56E2">
        <w:rPr>
          <w:lang w:eastAsia="en-US"/>
        </w:rPr>
        <w:t xml:space="preserve"> </w:t>
      </w:r>
      <w:r w:rsidR="009A56E2">
        <w:rPr>
          <w:lang w:eastAsia="en-US"/>
        </w:rPr>
        <w:t>производится единым образом для каждого вида диагностических шин автомобиля</w:t>
      </w:r>
      <w:r w:rsidR="001B7191">
        <w:rPr>
          <w:lang w:eastAsia="en-US"/>
        </w:rPr>
        <w:t xml:space="preserve"> в модуле обработки команд.</w:t>
      </w:r>
      <w:r w:rsidR="00B502B6">
        <w:rPr>
          <w:lang w:eastAsia="en-US"/>
        </w:rPr>
        <w:t xml:space="preserve"> </w:t>
      </w:r>
    </w:p>
    <w:p w14:paraId="5C1D8294" w14:textId="750C84D9" w:rsidR="00176719" w:rsidRPr="006474D9" w:rsidRDefault="00B502B6" w:rsidP="00F32CD6">
      <w:pPr>
        <w:pStyle w:val="ac"/>
        <w:rPr>
          <w:lang w:eastAsia="en-US"/>
        </w:rPr>
      </w:pPr>
      <w:r>
        <w:rPr>
          <w:lang w:eastAsia="en-US"/>
        </w:rPr>
        <w:t xml:space="preserve">Определение возможности применения </w:t>
      </w:r>
      <w:r w:rsidR="00E70541">
        <w:rPr>
          <w:lang w:eastAsia="en-US"/>
        </w:rPr>
        <w:t>конкретной функции</w:t>
      </w:r>
      <w:r w:rsidR="00AD75CE">
        <w:rPr>
          <w:lang w:eastAsia="en-US"/>
        </w:rPr>
        <w:t xml:space="preserve"> к конкретному каналу передачи данных определяется </w:t>
      </w:r>
      <w:r w:rsidR="00BB14FF">
        <w:rPr>
          <w:lang w:eastAsia="en-US"/>
        </w:rPr>
        <w:t xml:space="preserve">модулем интерфейса </w:t>
      </w:r>
      <w:r w:rsidR="000729A1">
        <w:rPr>
          <w:lang w:eastAsia="en-US"/>
        </w:rPr>
        <w:t>данного канала.</w:t>
      </w:r>
    </w:p>
    <w:p w14:paraId="1E531E33" w14:textId="74A01D04" w:rsidR="00FD74F2" w:rsidRPr="006B3935" w:rsidRDefault="006B0E0E" w:rsidP="006B0E0E">
      <w:pPr>
        <w:pStyle w:val="a1"/>
        <w:rPr>
          <w:lang w:val="en-US"/>
        </w:rPr>
      </w:pPr>
      <w:bookmarkStart w:id="32" w:name="_Toc123206001"/>
      <w:r w:rsidRPr="006B3935">
        <w:t>Модуль интерфейса</w:t>
      </w:r>
      <w:bookmarkEnd w:id="32"/>
    </w:p>
    <w:p w14:paraId="49B1CAE8" w14:textId="5CD5F54D" w:rsidR="006B0E0E" w:rsidRDefault="00193980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 преобразует запросы, передаваемые через конкретный интерфейс</w:t>
      </w:r>
      <w:r w:rsidR="00A3386D">
        <w:rPr>
          <w:lang w:eastAsia="en-US"/>
        </w:rPr>
        <w:t xml:space="preserve"> передачи данных, в запросы</w:t>
      </w:r>
      <w:r w:rsidR="004D7CB9">
        <w:rPr>
          <w:lang w:eastAsia="en-US"/>
        </w:rPr>
        <w:t xml:space="preserve"> единого формата</w:t>
      </w:r>
      <w:r w:rsidR="00A3386D">
        <w:rPr>
          <w:lang w:eastAsia="en-US"/>
        </w:rPr>
        <w:t xml:space="preserve"> для модуля обработки данных.</w:t>
      </w:r>
    </w:p>
    <w:p w14:paraId="1880C653" w14:textId="11B0044D" w:rsidR="00A3386D" w:rsidRDefault="00A3386D" w:rsidP="006B0E0E">
      <w:pPr>
        <w:pStyle w:val="ac"/>
        <w:rPr>
          <w:lang w:eastAsia="en-US"/>
        </w:rPr>
      </w:pPr>
      <w:r>
        <w:rPr>
          <w:lang w:eastAsia="en-US"/>
        </w:rPr>
        <w:t>Модуль интерфейса</w:t>
      </w:r>
      <w:r w:rsidR="006518CC">
        <w:rPr>
          <w:lang w:eastAsia="en-US"/>
        </w:rPr>
        <w:t xml:space="preserve"> должен быть запрограммирован отдельно для каждого конкретного интерфейса передачи данных</w:t>
      </w:r>
      <w:r w:rsidR="002410F4">
        <w:rPr>
          <w:lang w:eastAsia="en-US"/>
        </w:rPr>
        <w:t>, так как</w:t>
      </w:r>
      <w:r w:rsidR="00FF3537">
        <w:rPr>
          <w:lang w:eastAsia="en-US"/>
        </w:rPr>
        <w:t xml:space="preserve"> каждый из них предусматривает собственный способ передачи </w:t>
      </w:r>
      <w:r w:rsidR="0040019B">
        <w:rPr>
          <w:lang w:eastAsia="en-US"/>
        </w:rPr>
        <w:t>команд устройству.</w:t>
      </w:r>
    </w:p>
    <w:p w14:paraId="5D2E8C61" w14:textId="45AB040F" w:rsidR="0040019B" w:rsidRDefault="0040019B" w:rsidP="006B0E0E">
      <w:pPr>
        <w:pStyle w:val="ac"/>
        <w:rPr>
          <w:lang w:eastAsia="en-US"/>
        </w:rPr>
      </w:pPr>
      <w:r>
        <w:rPr>
          <w:lang w:eastAsia="en-US"/>
        </w:rPr>
        <w:t xml:space="preserve">В ходе данной работы был реализован модуль интерфейса, реализующий обработку команд, поступающих через интерфейс </w:t>
      </w:r>
      <w:r>
        <w:rPr>
          <w:lang w:val="en-US" w:eastAsia="en-US"/>
        </w:rPr>
        <w:t>USB</w:t>
      </w:r>
      <w:r w:rsidR="00B24594" w:rsidRPr="00B24594">
        <w:rPr>
          <w:lang w:eastAsia="en-US"/>
        </w:rPr>
        <w:t xml:space="preserve"> 2.0</w:t>
      </w:r>
      <w:r w:rsidR="00B24594">
        <w:rPr>
          <w:lang w:eastAsia="en-US"/>
        </w:rPr>
        <w:t xml:space="preserve">. Для передачи данных по </w:t>
      </w:r>
      <w:r w:rsidR="00B24594">
        <w:rPr>
          <w:lang w:val="en-US" w:eastAsia="en-US"/>
        </w:rPr>
        <w:t>USB</w:t>
      </w:r>
      <w:r w:rsidR="00B24594" w:rsidRPr="002B1E20">
        <w:rPr>
          <w:lang w:eastAsia="en-US"/>
        </w:rPr>
        <w:t xml:space="preserve"> </w:t>
      </w:r>
      <w:r w:rsidR="00B24594">
        <w:rPr>
          <w:lang w:eastAsia="en-US"/>
        </w:rPr>
        <w:t xml:space="preserve">был использован класс </w:t>
      </w:r>
      <w:r w:rsidR="00B24594">
        <w:rPr>
          <w:lang w:val="en-US" w:eastAsia="en-US"/>
        </w:rPr>
        <w:t>VCP</w:t>
      </w:r>
      <w:r w:rsidR="00B24594">
        <w:rPr>
          <w:lang w:eastAsia="en-US"/>
        </w:rPr>
        <w:t>,</w:t>
      </w:r>
      <w:r w:rsidR="002B1E20">
        <w:rPr>
          <w:lang w:eastAsia="en-US"/>
        </w:rPr>
        <w:t xml:space="preserve"> как наиболее легкий для взаимодействия с ним пользователя</w:t>
      </w:r>
      <w:r w:rsidR="009842D3">
        <w:rPr>
          <w:lang w:eastAsia="en-US"/>
        </w:rPr>
        <w:t>, а не программы.</w:t>
      </w:r>
    </w:p>
    <w:p w14:paraId="733DAAFA" w14:textId="08AD86D0" w:rsidR="00BC10AE" w:rsidRDefault="00BC10AE" w:rsidP="006B0E0E">
      <w:pPr>
        <w:pStyle w:val="ac"/>
        <w:rPr>
          <w:lang w:eastAsia="en-US"/>
        </w:rPr>
      </w:pPr>
      <w:r>
        <w:rPr>
          <w:lang w:eastAsia="en-US"/>
        </w:rPr>
        <w:t>Он</w:t>
      </w:r>
      <w:r w:rsidR="001E205B">
        <w:rPr>
          <w:lang w:eastAsia="en-US"/>
        </w:rPr>
        <w:t xml:space="preserve"> позволяет отправлять команды и принимать ответы устройства используя программу-терминал, позволяющую взаимодействовать </w:t>
      </w:r>
      <w:r w:rsidR="0001531D">
        <w:rPr>
          <w:lang w:eastAsia="en-US"/>
        </w:rPr>
        <w:t xml:space="preserve">с </w:t>
      </w:r>
      <w:r w:rsidR="0001531D">
        <w:rPr>
          <w:lang w:val="en-US" w:eastAsia="en-US"/>
        </w:rPr>
        <w:t>COM</w:t>
      </w:r>
      <w:r w:rsidR="0001531D" w:rsidRPr="0001531D">
        <w:rPr>
          <w:lang w:eastAsia="en-US"/>
        </w:rPr>
        <w:t>-</w:t>
      </w:r>
      <w:r w:rsidR="0001531D">
        <w:rPr>
          <w:lang w:eastAsia="en-US"/>
        </w:rPr>
        <w:t>портами ПЭВМ.</w:t>
      </w:r>
    </w:p>
    <w:p w14:paraId="640AECE1" w14:textId="0DBD4502" w:rsidR="006B3935" w:rsidRDefault="006B3935" w:rsidP="006B0E0E">
      <w:pPr>
        <w:pStyle w:val="ac"/>
        <w:rPr>
          <w:lang w:eastAsia="en-US"/>
        </w:rPr>
      </w:pPr>
      <w:r>
        <w:rPr>
          <w:lang w:eastAsia="en-US"/>
        </w:rPr>
        <w:t>Схемы алгоритмов</w:t>
      </w:r>
      <w:r w:rsidR="00B23B2F">
        <w:rPr>
          <w:lang w:eastAsia="en-US"/>
        </w:rPr>
        <w:t xml:space="preserve"> модуля интерфейса приведены на рисунке 14.</w:t>
      </w:r>
    </w:p>
    <w:p w14:paraId="335F00DE" w14:textId="5DDB23BE" w:rsidR="001250E3" w:rsidRPr="00B23B2F" w:rsidRDefault="00CA4346" w:rsidP="00E66674">
      <w:pPr>
        <w:pStyle w:val="ac"/>
        <w:ind w:firstLine="0"/>
        <w:jc w:val="center"/>
        <w:rPr>
          <w:lang w:eastAsia="en-US"/>
        </w:rPr>
      </w:pPr>
      <w:r>
        <w:object w:dxaOrig="9030" w:dyaOrig="7696" w14:anchorId="7D31D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.75pt;height:381.75pt" o:ole="">
            <v:imagedata r:id="rId24" o:title=""/>
          </v:shape>
          <o:OLEObject Type="Embed" ProgID="Visio.Drawing.15" ShapeID="_x0000_i1026" DrawAspect="Content" ObjectID="_1733834642" r:id="rId25"/>
        </w:object>
      </w:r>
      <w:r w:rsidR="00E66674">
        <w:rPr>
          <w:lang w:eastAsia="en-US"/>
        </w:rPr>
        <w:br/>
        <w:t>Рисунок 1</w:t>
      </w:r>
      <w:r w:rsidR="00B23B2F">
        <w:rPr>
          <w:lang w:eastAsia="en-US"/>
        </w:rPr>
        <w:t>4</w:t>
      </w:r>
      <w:r w:rsidR="00E66674">
        <w:rPr>
          <w:lang w:eastAsia="en-US"/>
        </w:rPr>
        <w:t xml:space="preserve"> – Схема алгоритма работы </w:t>
      </w:r>
      <w:r w:rsidR="00B42043">
        <w:rPr>
          <w:lang w:eastAsia="en-US"/>
        </w:rPr>
        <w:t xml:space="preserve">интерфейса </w:t>
      </w:r>
      <w:r w:rsidR="00B42043">
        <w:rPr>
          <w:lang w:val="en-US" w:eastAsia="en-US"/>
        </w:rPr>
        <w:t>VCP</w:t>
      </w:r>
    </w:p>
    <w:p w14:paraId="64AA92FB" w14:textId="1B32B6D9" w:rsidR="006B0E0E" w:rsidRPr="00E206A6" w:rsidRDefault="006B0E0E" w:rsidP="006B0E0E">
      <w:pPr>
        <w:pStyle w:val="a1"/>
      </w:pPr>
      <w:bookmarkStart w:id="33" w:name="_Toc123206002"/>
      <w:r w:rsidRPr="00E206A6">
        <w:t xml:space="preserve">Модуль </w:t>
      </w:r>
      <w:r w:rsidR="00252900" w:rsidRPr="00E206A6">
        <w:t>обработки команд</w:t>
      </w:r>
      <w:bookmarkEnd w:id="33"/>
    </w:p>
    <w:p w14:paraId="4A631410" w14:textId="600800F3" w:rsidR="00252900" w:rsidRDefault="00561339" w:rsidP="00252900">
      <w:pPr>
        <w:pStyle w:val="ac"/>
        <w:rPr>
          <w:lang w:eastAsia="en-US"/>
        </w:rPr>
      </w:pPr>
      <w:r>
        <w:rPr>
          <w:lang w:eastAsia="en-US"/>
        </w:rPr>
        <w:t>Модуль обработки команд</w:t>
      </w:r>
      <w:r w:rsidR="00843651">
        <w:rPr>
          <w:lang w:eastAsia="en-US"/>
        </w:rPr>
        <w:t xml:space="preserve"> хранит в себе структуры</w:t>
      </w:r>
      <w:r w:rsidR="00507DBB">
        <w:rPr>
          <w:lang w:eastAsia="en-US"/>
        </w:rPr>
        <w:t xml:space="preserve"> модуля</w:t>
      </w:r>
      <w:r w:rsidR="00843651">
        <w:rPr>
          <w:lang w:eastAsia="en-US"/>
        </w:rPr>
        <w:t xml:space="preserve"> интерфейса взаимодействия и</w:t>
      </w:r>
      <w:r w:rsidR="00507DBB">
        <w:rPr>
          <w:lang w:eastAsia="en-US"/>
        </w:rPr>
        <w:t xml:space="preserve"> модулей</w:t>
      </w:r>
      <w:r w:rsidR="00DD577B">
        <w:rPr>
          <w:lang w:eastAsia="en-US"/>
        </w:rPr>
        <w:t xml:space="preserve"> </w:t>
      </w:r>
      <w:r w:rsidR="00507DBB">
        <w:rPr>
          <w:lang w:eastAsia="en-US"/>
        </w:rPr>
        <w:t>интерфейсов диагностических шин</w:t>
      </w:r>
      <w:r w:rsidR="000C60A5">
        <w:rPr>
          <w:lang w:eastAsia="en-US"/>
        </w:rPr>
        <w:t xml:space="preserve">. Он осуществляет передачу команд и возвращаемых </w:t>
      </w:r>
      <w:r w:rsidR="001850F0">
        <w:rPr>
          <w:lang w:eastAsia="en-US"/>
        </w:rPr>
        <w:t>значений между данными интерфейсами</w:t>
      </w:r>
      <w:r w:rsidR="001516A1">
        <w:rPr>
          <w:lang w:eastAsia="en-US"/>
        </w:rPr>
        <w:t xml:space="preserve">. Также он осуществляет первичную инициализацию данных модулей и последующий контроль за их работой с обработкой </w:t>
      </w:r>
      <w:r w:rsidR="00D74A1E">
        <w:rPr>
          <w:lang w:eastAsia="en-US"/>
        </w:rPr>
        <w:t>ошибок в случае их возникновения.</w:t>
      </w:r>
    </w:p>
    <w:p w14:paraId="1DBB1D84" w14:textId="72179ECC" w:rsidR="00D74A1E" w:rsidRDefault="00D74A1E" w:rsidP="00252900">
      <w:pPr>
        <w:pStyle w:val="ac"/>
        <w:rPr>
          <w:lang w:eastAsia="en-US"/>
        </w:rPr>
      </w:pPr>
      <w:r>
        <w:rPr>
          <w:lang w:eastAsia="en-US"/>
        </w:rPr>
        <w:t>Данный модуль абстрагирован</w:t>
      </w:r>
      <w:r w:rsidR="00FB0A23">
        <w:rPr>
          <w:lang w:eastAsia="en-US"/>
        </w:rPr>
        <w:t xml:space="preserve"> от конкретной реализации тех или иных модулей</w:t>
      </w:r>
      <w:r>
        <w:rPr>
          <w:lang w:eastAsia="en-US"/>
        </w:rPr>
        <w:t xml:space="preserve"> посредством общих интерфейсов </w:t>
      </w:r>
      <w:r w:rsidR="00FB0A23">
        <w:rPr>
          <w:lang w:eastAsia="en-US"/>
        </w:rPr>
        <w:t xml:space="preserve">взаимодействия с ними. Программист может </w:t>
      </w:r>
      <w:r w:rsidR="005E15D9">
        <w:rPr>
          <w:lang w:eastAsia="en-US"/>
        </w:rPr>
        <w:t>реализовывать дополнительные интерфейсы без необходимости изменять код модуля обработки команд.</w:t>
      </w:r>
    </w:p>
    <w:p w14:paraId="0134D7CA" w14:textId="61519DB7" w:rsidR="00E3644C" w:rsidRDefault="00E3644C" w:rsidP="00252900">
      <w:pPr>
        <w:pStyle w:val="ac"/>
        <w:rPr>
          <w:lang w:eastAsia="en-US"/>
        </w:rPr>
      </w:pPr>
      <w:r>
        <w:rPr>
          <w:lang w:eastAsia="en-US"/>
        </w:rPr>
        <w:t>Схем</w:t>
      </w:r>
      <w:r w:rsidR="00D61E22">
        <w:rPr>
          <w:lang w:eastAsia="en-US"/>
        </w:rPr>
        <w:t>а</w:t>
      </w:r>
      <w:r>
        <w:rPr>
          <w:lang w:eastAsia="en-US"/>
        </w:rPr>
        <w:t xml:space="preserve"> алгоритм</w:t>
      </w:r>
      <w:r w:rsidR="00D61E22">
        <w:rPr>
          <w:lang w:eastAsia="en-US"/>
        </w:rPr>
        <w:t>а</w:t>
      </w:r>
      <w:r>
        <w:rPr>
          <w:lang w:eastAsia="en-US"/>
        </w:rPr>
        <w:t xml:space="preserve"> </w:t>
      </w:r>
      <w:r w:rsidR="009C1B75">
        <w:rPr>
          <w:lang w:eastAsia="en-US"/>
        </w:rPr>
        <w:t>модуля обработки команд приведена на рисунке 1</w:t>
      </w:r>
      <w:r w:rsidR="00B23B2F">
        <w:rPr>
          <w:lang w:eastAsia="en-US"/>
        </w:rPr>
        <w:t>5</w:t>
      </w:r>
      <w:r w:rsidR="009C1B75">
        <w:rPr>
          <w:lang w:eastAsia="en-US"/>
        </w:rPr>
        <w:t>.</w:t>
      </w:r>
    </w:p>
    <w:p w14:paraId="71ED46AA" w14:textId="12F4B46D" w:rsidR="00ED25CE" w:rsidRDefault="00E206A6" w:rsidP="009C1B75">
      <w:pPr>
        <w:pStyle w:val="ac"/>
        <w:ind w:firstLine="0"/>
        <w:jc w:val="center"/>
        <w:rPr>
          <w:lang w:eastAsia="en-US"/>
        </w:rPr>
      </w:pPr>
      <w:r>
        <w:object w:dxaOrig="2070" w:dyaOrig="8041" w14:anchorId="7650F698">
          <v:shape id="_x0000_i1027" type="#_x0000_t75" style="width:115.45pt;height:453.75pt" o:ole="">
            <v:imagedata r:id="rId26" o:title=""/>
          </v:shape>
          <o:OLEObject Type="Embed" ProgID="Visio.Drawing.15" ShapeID="_x0000_i1027" DrawAspect="Content" ObjectID="_1733834643" r:id="rId27"/>
        </w:object>
      </w:r>
      <w:r w:rsidR="009C1B75">
        <w:rPr>
          <w:lang w:eastAsia="en-US"/>
        </w:rPr>
        <w:br/>
        <w:t>Рисунок 1</w:t>
      </w:r>
      <w:r w:rsidR="00B23B2F">
        <w:rPr>
          <w:lang w:eastAsia="en-US"/>
        </w:rPr>
        <w:t>5</w:t>
      </w:r>
      <w:r w:rsidR="009C1B75">
        <w:rPr>
          <w:lang w:eastAsia="en-US"/>
        </w:rPr>
        <w:t xml:space="preserve"> – Схема алгоритма модуля обработки команд</w:t>
      </w:r>
    </w:p>
    <w:p w14:paraId="2DC08205" w14:textId="495CBC1F" w:rsidR="00252900" w:rsidRPr="00E206A6" w:rsidRDefault="00892511" w:rsidP="00252900">
      <w:pPr>
        <w:pStyle w:val="a1"/>
      </w:pPr>
      <w:bookmarkStart w:id="34" w:name="_Toc123206003"/>
      <w:r w:rsidRPr="00E206A6">
        <w:t xml:space="preserve">Модуль интерфейса </w:t>
      </w:r>
      <w:r w:rsidRPr="00E206A6">
        <w:rPr>
          <w:lang w:val="en-US"/>
        </w:rPr>
        <w:t>CAN</w:t>
      </w:r>
      <w:bookmarkEnd w:id="34"/>
    </w:p>
    <w:p w14:paraId="2ED755BD" w14:textId="624A3A12" w:rsidR="00A62427" w:rsidRDefault="000F5F98" w:rsidP="004E2D36">
      <w:pPr>
        <w:pStyle w:val="ac"/>
        <w:rPr>
          <w:lang w:eastAsia="en-US"/>
        </w:rPr>
      </w:pPr>
      <w:r>
        <w:rPr>
          <w:lang w:eastAsia="en-US"/>
        </w:rPr>
        <w:t xml:space="preserve">Модуль интерфейса </w:t>
      </w:r>
      <w:r>
        <w:rPr>
          <w:lang w:val="en-US" w:eastAsia="en-US"/>
        </w:rPr>
        <w:t>CAN</w:t>
      </w:r>
      <w:r w:rsidR="00E35097" w:rsidRPr="00E35097">
        <w:rPr>
          <w:lang w:eastAsia="en-US"/>
        </w:rPr>
        <w:t xml:space="preserve"> </w:t>
      </w:r>
      <w:r w:rsidR="00E35097">
        <w:rPr>
          <w:lang w:eastAsia="en-US"/>
        </w:rPr>
        <w:t>обрабатывает запросы настройки, передачи и приема данных от модуля обработки команд</w:t>
      </w:r>
      <w:r w:rsidR="00A16A37">
        <w:rPr>
          <w:lang w:eastAsia="en-US"/>
        </w:rPr>
        <w:t xml:space="preserve"> и</w:t>
      </w:r>
      <w:r w:rsidR="00E65206">
        <w:rPr>
          <w:lang w:eastAsia="en-US"/>
        </w:rPr>
        <w:t xml:space="preserve"> обслуживает прерывания, вызываемые модулем </w:t>
      </w:r>
      <w:r w:rsidR="00E65206">
        <w:rPr>
          <w:lang w:val="en-US" w:eastAsia="en-US"/>
        </w:rPr>
        <w:t>CAN</w:t>
      </w:r>
      <w:r w:rsidR="00E65206">
        <w:rPr>
          <w:lang w:eastAsia="en-US"/>
        </w:rPr>
        <w:t>-контроллера</w:t>
      </w:r>
      <w:r w:rsidR="00A16A37">
        <w:rPr>
          <w:lang w:eastAsia="en-US"/>
        </w:rPr>
        <w:t>. Таким образом он обеспечивает</w:t>
      </w:r>
      <w:r w:rsidR="00015CAF">
        <w:rPr>
          <w:lang w:eastAsia="en-US"/>
        </w:rPr>
        <w:t xml:space="preserve"> взаимодействие</w:t>
      </w:r>
      <w:r w:rsidR="00A62427">
        <w:rPr>
          <w:lang w:eastAsia="en-US"/>
        </w:rPr>
        <w:t xml:space="preserve"> ПЭВМ </w:t>
      </w:r>
      <w:r w:rsidR="00E3644C">
        <w:rPr>
          <w:lang w:eastAsia="en-US"/>
        </w:rPr>
        <w:t>с</w:t>
      </w:r>
      <w:r w:rsidR="00A62427">
        <w:rPr>
          <w:lang w:eastAsia="en-US"/>
        </w:rPr>
        <w:t xml:space="preserve"> шиной </w:t>
      </w:r>
      <w:r w:rsidR="00A62427">
        <w:rPr>
          <w:lang w:val="en-US" w:eastAsia="en-US"/>
        </w:rPr>
        <w:t>CAN</w:t>
      </w:r>
      <w:r w:rsidR="00A62427" w:rsidRPr="00A62427">
        <w:rPr>
          <w:lang w:eastAsia="en-US"/>
        </w:rPr>
        <w:t xml:space="preserve"> </w:t>
      </w:r>
      <w:r w:rsidR="00A62427">
        <w:rPr>
          <w:lang w:eastAsia="en-US"/>
        </w:rPr>
        <w:t>в автомобиле.</w:t>
      </w:r>
    </w:p>
    <w:p w14:paraId="11535482" w14:textId="2AA581F8" w:rsidR="00D61E22" w:rsidRDefault="00D61E22" w:rsidP="00D61E22">
      <w:pPr>
        <w:pStyle w:val="ac"/>
        <w:rPr>
          <w:lang w:eastAsia="en-US"/>
        </w:rPr>
      </w:pPr>
      <w:r>
        <w:rPr>
          <w:lang w:eastAsia="en-US"/>
        </w:rPr>
        <w:t xml:space="preserve">Схемы алгоритмов модуля интерфейса </w:t>
      </w:r>
      <w:r>
        <w:rPr>
          <w:lang w:val="en-US" w:eastAsia="en-US"/>
        </w:rPr>
        <w:t>CAN</w:t>
      </w:r>
      <w:r>
        <w:rPr>
          <w:lang w:eastAsia="en-US"/>
        </w:rPr>
        <w:t xml:space="preserve"> приведены на рисунке 16.</w:t>
      </w:r>
    </w:p>
    <w:p w14:paraId="091C3BF7" w14:textId="44D56F92" w:rsidR="004E2D36" w:rsidRPr="0011536A" w:rsidRDefault="00015CAF" w:rsidP="0011536A">
      <w:pPr>
        <w:pStyle w:val="ac"/>
        <w:ind w:firstLine="0"/>
        <w:jc w:val="center"/>
        <w:rPr>
          <w:lang w:eastAsia="en-US"/>
        </w:rPr>
      </w:pPr>
      <w:r>
        <w:rPr>
          <w:lang w:eastAsia="en-US"/>
        </w:rPr>
        <w:lastRenderedPageBreak/>
        <w:t xml:space="preserve"> </w:t>
      </w:r>
      <w:r w:rsidR="00E206A6">
        <w:object w:dxaOrig="5280" w:dyaOrig="5431" w14:anchorId="68C35DE5">
          <v:shape id="_x0000_i1028" type="#_x0000_t75" style="width:266.25pt;height:273.75pt" o:ole="">
            <v:imagedata r:id="rId28" o:title=""/>
          </v:shape>
          <o:OLEObject Type="Embed" ProgID="Visio.Drawing.15" ShapeID="_x0000_i1028" DrawAspect="Content" ObjectID="_1733834644" r:id="rId29"/>
        </w:object>
      </w:r>
      <w:r w:rsidR="0011536A">
        <w:rPr>
          <w:lang w:eastAsia="en-US"/>
        </w:rPr>
        <w:br/>
        <w:t>Рисунок 1</w:t>
      </w:r>
      <w:r w:rsidR="00B23B2F">
        <w:rPr>
          <w:lang w:eastAsia="en-US"/>
        </w:rPr>
        <w:t>6</w:t>
      </w:r>
      <w:r w:rsidR="0011536A">
        <w:rPr>
          <w:lang w:eastAsia="en-US"/>
        </w:rPr>
        <w:t xml:space="preserve"> – Схема алгоритма модуля интерфейса </w:t>
      </w:r>
      <w:r w:rsidR="0011536A">
        <w:rPr>
          <w:lang w:val="en-US" w:eastAsia="en-US"/>
        </w:rPr>
        <w:t>CAN</w:t>
      </w:r>
    </w:p>
    <w:p w14:paraId="27E508E4" w14:textId="78A1D712" w:rsidR="00453B4D" w:rsidRDefault="00453B4D" w:rsidP="00453B4D">
      <w:pPr>
        <w:pStyle w:val="a0"/>
      </w:pPr>
      <w:bookmarkStart w:id="35" w:name="_Toc123206004"/>
      <w:r>
        <w:t>Интерфейс взаимодействия с</w:t>
      </w:r>
      <w:r w:rsidR="00643D2A">
        <w:t xml:space="preserve"> устройством</w:t>
      </w:r>
      <w:bookmarkEnd w:id="35"/>
    </w:p>
    <w:p w14:paraId="3472F89E" w14:textId="7F0ADD8A" w:rsidR="008A68D4" w:rsidRDefault="00D06F9B" w:rsidP="008A68D4">
      <w:pPr>
        <w:pStyle w:val="ac"/>
        <w:rPr>
          <w:lang w:eastAsia="en-US"/>
        </w:rPr>
      </w:pPr>
      <w:r>
        <w:rPr>
          <w:lang w:eastAsia="en-US"/>
        </w:rPr>
        <w:t>Интерфейс взаимодействия</w:t>
      </w:r>
      <w:r w:rsidR="005A40A1">
        <w:rPr>
          <w:lang w:eastAsia="en-US"/>
        </w:rPr>
        <w:t xml:space="preserve"> с устройством реализован посредством отправки </w:t>
      </w:r>
      <w:r w:rsidR="006A3207">
        <w:rPr>
          <w:lang w:eastAsia="en-US"/>
        </w:rPr>
        <w:t xml:space="preserve">символьных строк через терминал </w:t>
      </w:r>
      <w:r w:rsidR="006A3207">
        <w:rPr>
          <w:lang w:val="en-US" w:eastAsia="en-US"/>
        </w:rPr>
        <w:t>COM</w:t>
      </w:r>
      <w:r w:rsidR="006A3207" w:rsidRPr="006A3207">
        <w:rPr>
          <w:lang w:eastAsia="en-US"/>
        </w:rPr>
        <w:t>-</w:t>
      </w:r>
      <w:r w:rsidR="006A3207">
        <w:rPr>
          <w:lang w:eastAsia="en-US"/>
        </w:rPr>
        <w:t>порта.</w:t>
      </w:r>
      <w:r w:rsidR="008A68D4">
        <w:rPr>
          <w:lang w:eastAsia="en-US"/>
        </w:rPr>
        <w:t xml:space="preserve"> В случае успешного выполнения команды</w:t>
      </w:r>
      <w:r w:rsidR="00B641B3">
        <w:rPr>
          <w:lang w:eastAsia="en-US"/>
        </w:rPr>
        <w:t xml:space="preserve"> устройство вернет</w:t>
      </w:r>
      <w:r w:rsidR="003507C3">
        <w:rPr>
          <w:lang w:eastAsia="en-US"/>
        </w:rPr>
        <w:t xml:space="preserve"> ответ или сообщение об успешном выполнении, либо вернет код ошибки, которые определены в стандарте </w:t>
      </w:r>
      <w:r w:rsidR="003507C3">
        <w:rPr>
          <w:lang w:val="en-US" w:eastAsia="en-US"/>
        </w:rPr>
        <w:t>SAE</w:t>
      </w:r>
      <w:r w:rsidR="003507C3" w:rsidRPr="003507C3">
        <w:rPr>
          <w:lang w:eastAsia="en-US"/>
        </w:rPr>
        <w:t xml:space="preserve"> </w:t>
      </w:r>
      <w:r w:rsidR="003507C3">
        <w:rPr>
          <w:lang w:val="en-US" w:eastAsia="en-US"/>
        </w:rPr>
        <w:t>J</w:t>
      </w:r>
      <w:r w:rsidR="003507C3" w:rsidRPr="003507C3">
        <w:rPr>
          <w:lang w:eastAsia="en-US"/>
        </w:rPr>
        <w:t>2534.</w:t>
      </w:r>
    </w:p>
    <w:p w14:paraId="1DE5EF79" w14:textId="590DA147" w:rsidR="003507C3" w:rsidRDefault="00D57C1D" w:rsidP="008A68D4">
      <w:pPr>
        <w:pStyle w:val="ac"/>
        <w:rPr>
          <w:lang w:eastAsia="en-US"/>
        </w:rPr>
      </w:pPr>
      <w:r>
        <w:rPr>
          <w:lang w:eastAsia="en-US"/>
        </w:rPr>
        <w:t>Список доступных команд и их</w:t>
      </w:r>
      <w:r w:rsidR="000C6500">
        <w:rPr>
          <w:lang w:eastAsia="en-US"/>
        </w:rPr>
        <w:t xml:space="preserve"> параметры</w:t>
      </w:r>
      <w:r>
        <w:rPr>
          <w:lang w:eastAsia="en-US"/>
        </w:rPr>
        <w:t xml:space="preserve"> определен</w:t>
      </w:r>
      <w:r w:rsidR="004A5C8A">
        <w:rPr>
          <w:lang w:eastAsia="en-US"/>
        </w:rPr>
        <w:t>ы в стандарте</w:t>
      </w:r>
      <w:r w:rsidR="004A5C8A" w:rsidRPr="004A5C8A">
        <w:rPr>
          <w:lang w:eastAsia="en-US"/>
        </w:rPr>
        <w:t xml:space="preserve">, </w:t>
      </w:r>
      <w:r w:rsidR="004A5C8A">
        <w:rPr>
          <w:lang w:eastAsia="en-US"/>
        </w:rPr>
        <w:t>а формат их передачи на устройство приведен ниже:</w:t>
      </w:r>
    </w:p>
    <w:p w14:paraId="0024D923" w14:textId="51F86817" w:rsidR="009A3265" w:rsidRPr="009A3265" w:rsidRDefault="009A3265" w:rsidP="008A68D4">
      <w:pPr>
        <w:pStyle w:val="ac"/>
        <w:rPr>
          <w:lang w:eastAsia="en-US"/>
        </w:rPr>
      </w:pPr>
      <w:r w:rsidRPr="009A3265">
        <w:rPr>
          <w:lang w:eastAsia="en-US"/>
        </w:rPr>
        <w:t>&lt;</w:t>
      </w:r>
      <w:r>
        <w:rPr>
          <w:lang w:eastAsia="en-US"/>
        </w:rPr>
        <w:t>имя команды</w:t>
      </w:r>
      <w:r w:rsidRPr="009A3265">
        <w:rPr>
          <w:lang w:eastAsia="en-US"/>
        </w:rPr>
        <w:t>&gt;</w:t>
      </w:r>
    </w:p>
    <w:p w14:paraId="47BDD7D3" w14:textId="5294646C" w:rsidR="00E835DE" w:rsidRDefault="00414272" w:rsidP="008A68D4">
      <w:pPr>
        <w:pStyle w:val="ac"/>
        <w:rPr>
          <w:lang w:eastAsia="en-US"/>
        </w:rPr>
      </w:pPr>
      <w:r w:rsidRPr="00A31E1B">
        <w:rPr>
          <w:lang w:eastAsia="en-US"/>
        </w:rPr>
        <w:t>&lt;</w:t>
      </w:r>
      <w:r>
        <w:rPr>
          <w:lang w:eastAsia="en-US"/>
        </w:rPr>
        <w:t>имя команды</w:t>
      </w:r>
      <w:r w:rsidRPr="00A31E1B">
        <w:rPr>
          <w:lang w:eastAsia="en-US"/>
        </w:rPr>
        <w:t>&gt; &lt;</w:t>
      </w:r>
      <w:r w:rsidR="00A31E1B">
        <w:rPr>
          <w:lang w:eastAsia="en-US"/>
        </w:rPr>
        <w:t>параметр1</w:t>
      </w:r>
      <w:r w:rsidR="00A31E1B" w:rsidRPr="00A31E1B">
        <w:rPr>
          <w:lang w:eastAsia="en-US"/>
        </w:rPr>
        <w:t>&gt;,&lt;</w:t>
      </w:r>
      <w:r w:rsidR="00A31E1B">
        <w:rPr>
          <w:lang w:eastAsia="en-US"/>
        </w:rPr>
        <w:t>параметр2</w:t>
      </w:r>
      <w:r w:rsidR="00A31E1B" w:rsidRPr="00A31E1B">
        <w:rPr>
          <w:lang w:eastAsia="en-US"/>
        </w:rPr>
        <w:t>&gt;, … , &lt;</w:t>
      </w:r>
      <w:r w:rsidR="00A31E1B">
        <w:rPr>
          <w:lang w:eastAsia="en-US"/>
        </w:rPr>
        <w:t xml:space="preserve">параметр </w:t>
      </w:r>
      <w:r w:rsidR="00A31E1B">
        <w:rPr>
          <w:lang w:val="en-US" w:eastAsia="en-US"/>
        </w:rPr>
        <w:t>N</w:t>
      </w:r>
      <w:r w:rsidR="00A31E1B" w:rsidRPr="00A31E1B">
        <w:rPr>
          <w:lang w:eastAsia="en-US"/>
        </w:rPr>
        <w:t>&gt;</w:t>
      </w:r>
    </w:p>
    <w:p w14:paraId="433FFF79" w14:textId="10A347FC" w:rsidR="00A31E1B" w:rsidRPr="001626D2" w:rsidRDefault="00A31E1B" w:rsidP="008A68D4">
      <w:pPr>
        <w:pStyle w:val="ac"/>
        <w:rPr>
          <w:lang w:eastAsia="en-US"/>
        </w:rPr>
      </w:pPr>
      <w:r>
        <w:rPr>
          <w:lang w:eastAsia="en-US"/>
        </w:rPr>
        <w:t>И</w:t>
      </w:r>
      <w:r w:rsidR="00D3291D">
        <w:rPr>
          <w:lang w:eastAsia="en-US"/>
        </w:rPr>
        <w:t>мя команды отделяется от передаваемых параметров пробелом,</w:t>
      </w:r>
      <w:r w:rsidR="009A3265" w:rsidRPr="009A3265">
        <w:rPr>
          <w:lang w:eastAsia="en-US"/>
        </w:rPr>
        <w:t xml:space="preserve"> </w:t>
      </w:r>
      <w:r w:rsidR="009A3265">
        <w:rPr>
          <w:lang w:eastAsia="en-US"/>
        </w:rPr>
        <w:t>если таковые параметры имеются.</w:t>
      </w:r>
      <w:r w:rsidR="00FF0159">
        <w:rPr>
          <w:lang w:eastAsia="en-US"/>
        </w:rPr>
        <w:t xml:space="preserve"> Параметры разделяются между собой символом запятой.</w:t>
      </w:r>
      <w:r w:rsidR="001626D2" w:rsidRPr="001626D2">
        <w:rPr>
          <w:lang w:eastAsia="en-US"/>
        </w:rPr>
        <w:t xml:space="preserve"> </w:t>
      </w:r>
      <w:r w:rsidR="001626D2">
        <w:rPr>
          <w:lang w:eastAsia="en-US"/>
        </w:rPr>
        <w:t>Конец команды обозначается символом возврата каретки с кодом 13.</w:t>
      </w:r>
    </w:p>
    <w:p w14:paraId="00B014F6" w14:textId="1B2EB2B5" w:rsidR="000A1402" w:rsidRDefault="004D3FA0" w:rsidP="000A1402">
      <w:pPr>
        <w:pStyle w:val="ac"/>
        <w:rPr>
          <w:lang w:eastAsia="en-US"/>
        </w:rPr>
      </w:pPr>
      <w:r>
        <w:rPr>
          <w:lang w:eastAsia="en-US"/>
        </w:rPr>
        <w:t>Список имен команд приведен</w:t>
      </w:r>
      <w:r w:rsidR="00BE09AB" w:rsidRPr="00BE09AB">
        <w:rPr>
          <w:lang w:eastAsia="en-US"/>
        </w:rPr>
        <w:t xml:space="preserve"> </w:t>
      </w:r>
      <w:r w:rsidR="00BE09AB">
        <w:rPr>
          <w:lang w:eastAsia="en-US"/>
        </w:rPr>
        <w:t>далее</w:t>
      </w:r>
      <w:r>
        <w:rPr>
          <w:lang w:eastAsia="en-US"/>
        </w:rPr>
        <w:t>, а примеры использования команд</w:t>
      </w:r>
      <w:r w:rsidR="0028013C">
        <w:rPr>
          <w:lang w:eastAsia="en-US"/>
        </w:rPr>
        <w:t xml:space="preserve"> описаны в приложении </w:t>
      </w:r>
      <w:r w:rsidR="003C5D43">
        <w:rPr>
          <w:lang w:eastAsia="en-US"/>
        </w:rPr>
        <w:t>Г</w:t>
      </w:r>
      <w:r w:rsidR="00BE09AB" w:rsidRPr="00BE09AB">
        <w:rPr>
          <w:lang w:eastAsia="en-US"/>
        </w:rPr>
        <w:t xml:space="preserve">: </w:t>
      </w:r>
      <w:r w:rsidR="00BE09AB" w:rsidRPr="00AF48B1">
        <w:rPr>
          <w:rFonts w:ascii="Consolas" w:hAnsi="Consolas"/>
          <w:lang w:val="en-US" w:eastAsia="en-US"/>
        </w:rPr>
        <w:t>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BE09AB" w:rsidRPr="00AF48B1">
        <w:rPr>
          <w:rFonts w:ascii="Consolas" w:hAnsi="Consolas"/>
          <w:lang w:val="en-US" w:eastAsia="en-US"/>
        </w:rPr>
        <w:t>disconnect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BE09AB" w:rsidRPr="00AF48B1">
        <w:rPr>
          <w:rFonts w:ascii="Consolas" w:hAnsi="Consolas"/>
          <w:lang w:val="en-US" w:eastAsia="en-US"/>
        </w:rPr>
        <w:t>readmsgs</w:t>
      </w:r>
      <w:r w:rsidR="00BE09AB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BE09AB" w:rsidRPr="00AF48B1">
        <w:rPr>
          <w:rFonts w:ascii="Consolas" w:hAnsi="Consolas"/>
          <w:lang w:val="en-US" w:eastAsia="en-US"/>
        </w:rPr>
        <w:t>writemsgs</w:t>
      </w:r>
      <w:r w:rsidR="00AF48B1" w:rsidRPr="00AF48B1">
        <w:rPr>
          <w:lang w:eastAsia="en-US"/>
        </w:rPr>
        <w:t>,</w:t>
      </w:r>
      <w:r w:rsidR="00BE09AB" w:rsidRPr="00AF48B1">
        <w:rPr>
          <w:rFonts w:ascii="Consolas" w:hAnsi="Consolas"/>
          <w:lang w:eastAsia="en-US"/>
        </w:rPr>
        <w:t xml:space="preserve"> </w:t>
      </w:r>
      <w:r w:rsidR="00F43CD1" w:rsidRPr="00AF48B1">
        <w:rPr>
          <w:rFonts w:ascii="Consolas" w:hAnsi="Consolas"/>
          <w:lang w:val="en-US" w:eastAsia="en-US"/>
        </w:rPr>
        <w:t>startperiodicmsgs</w:t>
      </w:r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r w:rsidR="00F43CD1" w:rsidRPr="00AF48B1">
        <w:rPr>
          <w:rFonts w:ascii="Consolas" w:hAnsi="Consolas"/>
          <w:lang w:val="en-US" w:eastAsia="en-US"/>
        </w:rPr>
        <w:t>stopperiodicmsgs</w:t>
      </w:r>
      <w:r w:rsidR="00AF48B1" w:rsidRPr="00AF48B1">
        <w:rPr>
          <w:lang w:eastAsia="en-US"/>
        </w:rPr>
        <w:t>,</w:t>
      </w:r>
      <w:r w:rsidR="00F43CD1" w:rsidRPr="00AF48B1">
        <w:rPr>
          <w:rFonts w:ascii="Consolas" w:hAnsi="Consolas"/>
          <w:lang w:eastAsia="en-US"/>
        </w:rPr>
        <w:t xml:space="preserve"> </w:t>
      </w:r>
      <w:r w:rsidR="00F43CD1" w:rsidRPr="00AF48B1">
        <w:rPr>
          <w:rFonts w:ascii="Consolas" w:hAnsi="Consolas"/>
          <w:lang w:val="en-US" w:eastAsia="en-US"/>
        </w:rPr>
        <w:t>start</w:t>
      </w:r>
      <w:r w:rsidR="009704C7" w:rsidRPr="00AF48B1">
        <w:rPr>
          <w:rFonts w:ascii="Consolas" w:hAnsi="Consolas"/>
          <w:lang w:val="en-US" w:eastAsia="en-US"/>
        </w:rPr>
        <w:t>msgfilter</w:t>
      </w:r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r w:rsidR="009704C7" w:rsidRPr="00AF48B1">
        <w:rPr>
          <w:rFonts w:ascii="Consolas" w:hAnsi="Consolas"/>
          <w:lang w:val="en-US" w:eastAsia="en-US"/>
        </w:rPr>
        <w:t>stopmsgfilter</w:t>
      </w:r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r w:rsidR="009704C7" w:rsidRPr="00AF48B1">
        <w:rPr>
          <w:rFonts w:ascii="Consolas" w:hAnsi="Consolas"/>
          <w:lang w:val="en-US" w:eastAsia="en-US"/>
        </w:rPr>
        <w:t>setprogvoltage</w:t>
      </w:r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r w:rsidR="009704C7" w:rsidRPr="00AF48B1">
        <w:rPr>
          <w:rFonts w:ascii="Consolas" w:hAnsi="Consolas"/>
          <w:lang w:val="en-US" w:eastAsia="en-US"/>
        </w:rPr>
        <w:t>readversion</w:t>
      </w:r>
      <w:r w:rsidR="00AF48B1" w:rsidRPr="00AF48B1">
        <w:rPr>
          <w:lang w:eastAsia="en-US"/>
        </w:rPr>
        <w:t>,</w:t>
      </w:r>
      <w:r w:rsidR="009704C7" w:rsidRPr="00AF48B1">
        <w:rPr>
          <w:rFonts w:ascii="Consolas" w:hAnsi="Consolas"/>
          <w:lang w:eastAsia="en-US"/>
        </w:rPr>
        <w:t xml:space="preserve"> </w:t>
      </w:r>
      <w:r w:rsidR="009704C7" w:rsidRPr="00AF48B1">
        <w:rPr>
          <w:rFonts w:ascii="Consolas" w:hAnsi="Consolas"/>
          <w:lang w:val="en-US" w:eastAsia="en-US"/>
        </w:rPr>
        <w:t>getlasterror</w:t>
      </w:r>
      <w:r w:rsidR="00AF48B1" w:rsidRPr="00AF48B1">
        <w:rPr>
          <w:lang w:eastAsia="en-US"/>
        </w:rPr>
        <w:t>,</w:t>
      </w:r>
      <w:r w:rsidR="00AF48B1" w:rsidRPr="00AF48B1">
        <w:rPr>
          <w:rFonts w:ascii="Consolas" w:hAnsi="Consolas"/>
          <w:lang w:eastAsia="en-US"/>
        </w:rPr>
        <w:t xml:space="preserve"> </w:t>
      </w:r>
      <w:r w:rsidR="00AF48B1" w:rsidRPr="00AF48B1">
        <w:rPr>
          <w:rFonts w:ascii="Consolas" w:hAnsi="Consolas"/>
          <w:lang w:val="en-US" w:eastAsia="en-US"/>
        </w:rPr>
        <w:t>ioctl</w:t>
      </w:r>
      <w:r w:rsidR="00AF48B1" w:rsidRPr="00AF48B1">
        <w:rPr>
          <w:lang w:eastAsia="en-US"/>
        </w:rPr>
        <w:t>.</w:t>
      </w:r>
      <w:r w:rsidR="000A1402">
        <w:rPr>
          <w:lang w:eastAsia="en-US"/>
        </w:rPr>
        <w:br w:type="page"/>
      </w:r>
    </w:p>
    <w:p w14:paraId="6F7BB5F1" w14:textId="0513A0DB" w:rsidR="00643D2A" w:rsidRDefault="00643D2A" w:rsidP="00643D2A">
      <w:pPr>
        <w:pStyle w:val="a"/>
      </w:pPr>
      <w:bookmarkStart w:id="36" w:name="_Toc123206005"/>
      <w:r>
        <w:lastRenderedPageBreak/>
        <w:t>Технологическая часть</w:t>
      </w:r>
      <w:bookmarkEnd w:id="36"/>
    </w:p>
    <w:p w14:paraId="7E70C074" w14:textId="3B7B1B48" w:rsidR="00B80320" w:rsidRDefault="00B80320" w:rsidP="00B80320">
      <w:pPr>
        <w:pStyle w:val="a0"/>
        <w:numPr>
          <w:ilvl w:val="1"/>
          <w:numId w:val="22"/>
        </w:numPr>
      </w:pPr>
      <w:bookmarkStart w:id="37" w:name="_Toc123206006"/>
      <w:r>
        <w:t>Исполь</w:t>
      </w:r>
      <w:r w:rsidR="003E063F">
        <w:t>зуемые инструменты</w:t>
      </w:r>
      <w:bookmarkEnd w:id="37"/>
    </w:p>
    <w:p w14:paraId="55D1AE6A" w14:textId="6FB5E407" w:rsidR="00C02020" w:rsidRDefault="001D1C36" w:rsidP="00C02020">
      <w:pPr>
        <w:pStyle w:val="ac"/>
        <w:rPr>
          <w:lang w:eastAsia="en-US"/>
        </w:rPr>
      </w:pPr>
      <w:r>
        <w:rPr>
          <w:lang w:eastAsia="en-US"/>
        </w:rPr>
        <w:t xml:space="preserve">При разработке устройства </w:t>
      </w:r>
      <w:r w:rsidR="00AD528D">
        <w:rPr>
          <w:lang w:eastAsia="en-US"/>
        </w:rPr>
        <w:t>были</w:t>
      </w:r>
      <w:r w:rsidR="003463A9">
        <w:rPr>
          <w:lang w:eastAsia="en-US"/>
        </w:rPr>
        <w:t xml:space="preserve"> использованы следующие программные средства:</w:t>
      </w:r>
    </w:p>
    <w:p w14:paraId="1E35E7E6" w14:textId="488D0FF1" w:rsidR="003463A9" w:rsidRDefault="003463A9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STM</w:t>
      </w:r>
      <w:r w:rsidRPr="009F0302">
        <w:rPr>
          <w:lang w:eastAsia="en-US"/>
        </w:rPr>
        <w:t>32</w:t>
      </w:r>
      <w:r>
        <w:rPr>
          <w:lang w:val="en-US" w:eastAsia="en-US"/>
        </w:rPr>
        <w:t>CubeIDE</w:t>
      </w:r>
      <w:r w:rsidRPr="009F0302">
        <w:rPr>
          <w:lang w:eastAsia="en-US"/>
        </w:rPr>
        <w:t xml:space="preserve"> –</w:t>
      </w:r>
      <w:r>
        <w:rPr>
          <w:lang w:eastAsia="en-US"/>
        </w:rPr>
        <w:t xml:space="preserve"> среда</w:t>
      </w:r>
      <w:r w:rsidR="009F0302">
        <w:rPr>
          <w:lang w:eastAsia="en-US"/>
        </w:rPr>
        <w:t xml:space="preserve"> программной</w:t>
      </w:r>
      <w:r>
        <w:rPr>
          <w:lang w:eastAsia="en-US"/>
        </w:rPr>
        <w:t xml:space="preserve"> разработки</w:t>
      </w:r>
      <w:r w:rsidR="009F0302">
        <w:rPr>
          <w:lang w:eastAsia="en-US"/>
        </w:rPr>
        <w:t xml:space="preserve"> для МК </w:t>
      </w:r>
      <w:r w:rsidR="009F0302">
        <w:rPr>
          <w:lang w:val="en-US" w:eastAsia="en-US"/>
        </w:rPr>
        <w:t>STM</w:t>
      </w:r>
      <w:r w:rsidR="009F0302" w:rsidRPr="009F0302">
        <w:rPr>
          <w:lang w:eastAsia="en-US"/>
        </w:rPr>
        <w:t>32,</w:t>
      </w:r>
    </w:p>
    <w:p w14:paraId="0A01EB6C" w14:textId="6CC83071" w:rsidR="009F0302" w:rsidRDefault="009F0302" w:rsidP="003463A9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Altium</w:t>
      </w:r>
      <w:r w:rsidRPr="009F0302">
        <w:rPr>
          <w:lang w:eastAsia="en-US"/>
        </w:rPr>
        <w:t xml:space="preserve"> </w:t>
      </w:r>
      <w:r>
        <w:rPr>
          <w:lang w:val="en-US" w:eastAsia="en-US"/>
        </w:rPr>
        <w:t>Designer</w:t>
      </w:r>
      <w:r w:rsidRPr="009F0302">
        <w:rPr>
          <w:lang w:eastAsia="en-US"/>
        </w:rPr>
        <w:t xml:space="preserve"> – </w:t>
      </w:r>
      <w:r>
        <w:rPr>
          <w:lang w:eastAsia="en-US"/>
        </w:rPr>
        <w:t>САПР</w:t>
      </w:r>
      <w:r w:rsidRPr="009F0302">
        <w:rPr>
          <w:lang w:eastAsia="en-US"/>
        </w:rPr>
        <w:t xml:space="preserve"> </w:t>
      </w:r>
      <w:r>
        <w:rPr>
          <w:lang w:eastAsia="en-US"/>
        </w:rPr>
        <w:t>для</w:t>
      </w:r>
      <w:r w:rsidRPr="009F0302">
        <w:rPr>
          <w:lang w:eastAsia="en-US"/>
        </w:rPr>
        <w:t xml:space="preserve"> </w:t>
      </w:r>
      <w:r>
        <w:rPr>
          <w:lang w:eastAsia="en-US"/>
        </w:rPr>
        <w:t>проектирования</w:t>
      </w:r>
      <w:r w:rsidR="00C605DF">
        <w:rPr>
          <w:lang w:eastAsia="en-US"/>
        </w:rPr>
        <w:t xml:space="preserve"> </w:t>
      </w:r>
      <w:r w:rsidR="00A9424C">
        <w:rPr>
          <w:lang w:eastAsia="en-US"/>
        </w:rPr>
        <w:t>радиоэлектронных средств,</w:t>
      </w:r>
    </w:p>
    <w:p w14:paraId="29827B82" w14:textId="18297757" w:rsidR="007E6288" w:rsidRDefault="00D20034" w:rsidP="007E6288">
      <w:pPr>
        <w:pStyle w:val="ac"/>
        <w:numPr>
          <w:ilvl w:val="0"/>
          <w:numId w:val="24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val="en-US" w:eastAsia="en-US"/>
        </w:rPr>
        <w:t>sPlan</w:t>
      </w:r>
      <w:r w:rsidRPr="007E6288">
        <w:rPr>
          <w:lang w:eastAsia="en-US"/>
        </w:rPr>
        <w:t xml:space="preserve"> </w:t>
      </w:r>
      <w:r w:rsidR="009E1579" w:rsidRPr="007E6288">
        <w:rPr>
          <w:lang w:eastAsia="en-US"/>
        </w:rPr>
        <w:t>–</w:t>
      </w:r>
      <w:r w:rsidRPr="007E6288">
        <w:rPr>
          <w:lang w:eastAsia="en-US"/>
        </w:rPr>
        <w:t xml:space="preserve"> </w:t>
      </w:r>
      <w:r w:rsidR="009E1579">
        <w:rPr>
          <w:lang w:eastAsia="en-US"/>
        </w:rPr>
        <w:t xml:space="preserve">программа для черчения </w:t>
      </w:r>
      <w:r w:rsidR="007E6288">
        <w:rPr>
          <w:lang w:eastAsia="en-US"/>
        </w:rPr>
        <w:t>схем и чертежей.</w:t>
      </w:r>
    </w:p>
    <w:p w14:paraId="26D50D4A" w14:textId="1D0B3254" w:rsidR="007E6288" w:rsidRDefault="007E6288" w:rsidP="007E6288">
      <w:pPr>
        <w:pStyle w:val="ac"/>
        <w:tabs>
          <w:tab w:val="left" w:pos="1134"/>
        </w:tabs>
        <w:ind w:left="709" w:firstLine="0"/>
        <w:rPr>
          <w:lang w:eastAsia="en-US"/>
        </w:rPr>
      </w:pPr>
      <w:r>
        <w:rPr>
          <w:lang w:eastAsia="en-US"/>
        </w:rPr>
        <w:t>Из аппаратных средств использовали</w:t>
      </w:r>
      <w:r w:rsidR="00292F17">
        <w:rPr>
          <w:lang w:eastAsia="en-US"/>
        </w:rPr>
        <w:t>сь следующие:</w:t>
      </w:r>
    </w:p>
    <w:p w14:paraId="1614901E" w14:textId="75F00D81" w:rsid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отладочная плата на базе МК </w:t>
      </w:r>
      <w:r>
        <w:rPr>
          <w:lang w:val="en-US" w:eastAsia="en-US"/>
        </w:rPr>
        <w:t>STM</w:t>
      </w:r>
      <w:r w:rsidRPr="00292F17">
        <w:rPr>
          <w:lang w:eastAsia="en-US"/>
        </w:rPr>
        <w:t>32</w:t>
      </w:r>
      <w:r>
        <w:rPr>
          <w:lang w:val="en-US" w:eastAsia="en-US"/>
        </w:rPr>
        <w:t>F</w:t>
      </w:r>
      <w:r w:rsidRPr="00292F17">
        <w:rPr>
          <w:lang w:eastAsia="en-US"/>
        </w:rPr>
        <w:t>401</w:t>
      </w:r>
      <w:r>
        <w:rPr>
          <w:lang w:val="en-US" w:eastAsia="en-US"/>
        </w:rPr>
        <w:t>CC</w:t>
      </w:r>
      <w:r w:rsidRPr="00292F17">
        <w:rPr>
          <w:lang w:eastAsia="en-US"/>
        </w:rPr>
        <w:t>,</w:t>
      </w:r>
    </w:p>
    <w:p w14:paraId="47012533" w14:textId="3ECD9A52" w:rsidR="00292F17" w:rsidRPr="00292F17" w:rsidRDefault="00292F17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программатор </w:t>
      </w:r>
      <w:r>
        <w:rPr>
          <w:lang w:val="en-US" w:eastAsia="en-US"/>
        </w:rPr>
        <w:t>ST-link v2,</w:t>
      </w:r>
    </w:p>
    <w:p w14:paraId="2B56F8AB" w14:textId="4B68D944" w:rsidR="00292F17" w:rsidRPr="009F0302" w:rsidRDefault="00A04F45" w:rsidP="00292F17">
      <w:pPr>
        <w:pStyle w:val="ac"/>
        <w:numPr>
          <w:ilvl w:val="0"/>
          <w:numId w:val="25"/>
        </w:numPr>
        <w:tabs>
          <w:tab w:val="left" w:pos="1134"/>
        </w:tabs>
        <w:ind w:left="0" w:firstLine="709"/>
        <w:rPr>
          <w:lang w:eastAsia="en-US"/>
        </w:rPr>
      </w:pPr>
      <w:r>
        <w:rPr>
          <w:lang w:eastAsia="en-US"/>
        </w:rPr>
        <w:t xml:space="preserve">модули шины </w:t>
      </w:r>
      <w:r>
        <w:rPr>
          <w:lang w:val="en-US" w:eastAsia="en-US"/>
        </w:rPr>
        <w:t>CAN</w:t>
      </w:r>
      <w:r w:rsidRPr="00A04F45">
        <w:rPr>
          <w:lang w:eastAsia="en-US"/>
        </w:rPr>
        <w:t xml:space="preserve"> </w:t>
      </w:r>
      <w:r>
        <w:rPr>
          <w:lang w:eastAsia="en-US"/>
        </w:rPr>
        <w:t xml:space="preserve">с контроллером </w:t>
      </w:r>
      <w:r>
        <w:rPr>
          <w:lang w:val="en-US" w:eastAsia="en-US"/>
        </w:rPr>
        <w:t>MCP</w:t>
      </w:r>
      <w:r w:rsidRPr="00A04F45">
        <w:rPr>
          <w:lang w:eastAsia="en-US"/>
        </w:rPr>
        <w:t>2515.</w:t>
      </w:r>
    </w:p>
    <w:p w14:paraId="5D69E294" w14:textId="71383299" w:rsidR="003E063F" w:rsidRPr="001250E3" w:rsidRDefault="003E063F" w:rsidP="003E063F">
      <w:pPr>
        <w:pStyle w:val="a0"/>
      </w:pPr>
      <w:bookmarkStart w:id="38" w:name="_Toc123206007"/>
      <w:r w:rsidRPr="001250E3">
        <w:t>Методы тестирования</w:t>
      </w:r>
      <w:bookmarkEnd w:id="38"/>
    </w:p>
    <w:p w14:paraId="35D9991E" w14:textId="14512203" w:rsidR="003E063F" w:rsidRDefault="00F524F7" w:rsidP="003E063F">
      <w:pPr>
        <w:pStyle w:val="ac"/>
        <w:rPr>
          <w:lang w:eastAsia="en-US"/>
        </w:rPr>
      </w:pPr>
      <w:r>
        <w:rPr>
          <w:lang w:eastAsia="en-US"/>
        </w:rPr>
        <w:t>Тестировани</w:t>
      </w:r>
      <w:r w:rsidR="005E43BE">
        <w:rPr>
          <w:lang w:eastAsia="en-US"/>
        </w:rPr>
        <w:t>е</w:t>
      </w:r>
      <w:r>
        <w:rPr>
          <w:lang w:eastAsia="en-US"/>
        </w:rPr>
        <w:t xml:space="preserve"> и отладка программного кода проводились</w:t>
      </w:r>
      <w:r w:rsidR="001B04DD">
        <w:rPr>
          <w:lang w:eastAsia="en-US"/>
        </w:rPr>
        <w:t xml:space="preserve"> с использованием макетной платы</w:t>
      </w:r>
      <w:r w:rsidR="005E43BE" w:rsidRPr="005E43BE">
        <w:rPr>
          <w:lang w:eastAsia="en-US"/>
        </w:rPr>
        <w:t xml:space="preserve"> </w:t>
      </w:r>
      <w:r w:rsidR="005E43BE">
        <w:rPr>
          <w:lang w:eastAsia="en-US"/>
        </w:rPr>
        <w:t>и</w:t>
      </w:r>
      <w:r w:rsidR="001B04DD">
        <w:rPr>
          <w:lang w:eastAsia="en-US"/>
        </w:rPr>
        <w:t xml:space="preserve"> </w:t>
      </w:r>
      <w:r w:rsidR="00A33A53">
        <w:rPr>
          <w:lang w:eastAsia="en-US"/>
        </w:rPr>
        <w:t xml:space="preserve">программатора </w:t>
      </w:r>
      <w:r w:rsidR="00A33A53">
        <w:rPr>
          <w:lang w:val="en-US" w:eastAsia="en-US"/>
        </w:rPr>
        <w:t>ST</w:t>
      </w:r>
      <w:r w:rsidR="00A33A53" w:rsidRPr="00A33A53">
        <w:rPr>
          <w:lang w:eastAsia="en-US"/>
        </w:rPr>
        <w:t>-</w:t>
      </w:r>
      <w:r w:rsidR="00A33A53">
        <w:rPr>
          <w:lang w:val="en-US" w:eastAsia="en-US"/>
        </w:rPr>
        <w:t>link</w:t>
      </w:r>
      <w:r w:rsidR="005E43BE">
        <w:rPr>
          <w:lang w:eastAsia="en-US"/>
        </w:rPr>
        <w:t>.</w:t>
      </w:r>
      <w:r w:rsidR="0011536A">
        <w:rPr>
          <w:lang w:eastAsia="en-US"/>
        </w:rPr>
        <w:t xml:space="preserve"> На рисунке </w:t>
      </w:r>
      <w:r w:rsidR="00C942A2" w:rsidRPr="00C610E4">
        <w:rPr>
          <w:lang w:eastAsia="en-US"/>
        </w:rPr>
        <w:t>1</w:t>
      </w:r>
      <w:r w:rsidR="00B9143B" w:rsidRPr="00B9143B">
        <w:rPr>
          <w:lang w:eastAsia="en-US"/>
        </w:rPr>
        <w:t>7</w:t>
      </w:r>
      <w:r w:rsidR="00C942A2" w:rsidRPr="00C610E4">
        <w:rPr>
          <w:lang w:eastAsia="en-US"/>
        </w:rPr>
        <w:t xml:space="preserve"> </w:t>
      </w:r>
      <w:r w:rsidR="00C942A2">
        <w:rPr>
          <w:lang w:eastAsia="en-US"/>
        </w:rPr>
        <w:t>изображена макетная плата</w:t>
      </w:r>
      <w:r w:rsidR="00C610E4">
        <w:rPr>
          <w:lang w:eastAsia="en-US"/>
        </w:rPr>
        <w:t>, на которой производилась отладка ПО.</w:t>
      </w:r>
    </w:p>
    <w:p w14:paraId="3786733D" w14:textId="5F6D87FF" w:rsidR="00577110" w:rsidRDefault="00F4138A" w:rsidP="00993E04">
      <w:pPr>
        <w:pStyle w:val="ac"/>
        <w:ind w:firstLine="0"/>
        <w:jc w:val="center"/>
        <w:rPr>
          <w:lang w:eastAsia="en-US"/>
        </w:rPr>
      </w:pPr>
      <w:r>
        <w:rPr>
          <w:noProof/>
          <w:lang w:eastAsia="en-US"/>
        </w:rPr>
        <w:drawing>
          <wp:inline distT="0" distB="0" distL="0" distR="0" wp14:anchorId="491EF361" wp14:editId="295F8434">
            <wp:extent cx="5966182" cy="3841667"/>
            <wp:effectExtent l="19050" t="19050" r="15875" b="260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155" t="6301" b="13130"/>
                    <a:stretch/>
                  </pic:blipFill>
                  <pic:spPr bwMode="auto">
                    <a:xfrm>
                      <a:off x="0" y="0"/>
                      <a:ext cx="5996740" cy="3861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610E4">
        <w:rPr>
          <w:lang w:eastAsia="en-US"/>
        </w:rPr>
        <w:br/>
        <w:t>Рисунок 1</w:t>
      </w:r>
      <w:r w:rsidR="00B9143B" w:rsidRPr="00623F3D">
        <w:rPr>
          <w:lang w:eastAsia="en-US"/>
        </w:rPr>
        <w:t>7</w:t>
      </w:r>
      <w:r w:rsidR="00C610E4">
        <w:rPr>
          <w:lang w:eastAsia="en-US"/>
        </w:rPr>
        <w:t xml:space="preserve"> – </w:t>
      </w:r>
      <w:r w:rsidR="00997B96">
        <w:rPr>
          <w:lang w:eastAsia="en-US"/>
        </w:rPr>
        <w:t>Отладочная м</w:t>
      </w:r>
      <w:r w:rsidR="00C610E4">
        <w:rPr>
          <w:lang w:eastAsia="en-US"/>
        </w:rPr>
        <w:t>акетная плата</w:t>
      </w:r>
    </w:p>
    <w:p w14:paraId="0AE5380C" w14:textId="3C197411" w:rsidR="00EF7B13" w:rsidRDefault="00874E67" w:rsidP="003E063F">
      <w:pPr>
        <w:pStyle w:val="ac"/>
        <w:rPr>
          <w:lang w:eastAsia="en-US"/>
        </w:rPr>
      </w:pPr>
      <w:r>
        <w:rPr>
          <w:lang w:eastAsia="en-US"/>
        </w:rPr>
        <w:lastRenderedPageBreak/>
        <w:t xml:space="preserve">Ядра </w:t>
      </w:r>
      <w:r w:rsidR="005E0E13">
        <w:rPr>
          <w:lang w:val="en-US" w:eastAsia="en-US"/>
        </w:rPr>
        <w:t>ARM</w:t>
      </w:r>
      <w:r w:rsidR="005E0E13" w:rsidRPr="005E0E13">
        <w:rPr>
          <w:lang w:eastAsia="en-US"/>
        </w:rPr>
        <w:t xml:space="preserve"> </w:t>
      </w:r>
      <w:r>
        <w:rPr>
          <w:lang w:val="en-US" w:eastAsia="en-US"/>
        </w:rPr>
        <w:t>Cortex</w:t>
      </w:r>
      <w:r w:rsidRPr="00874E67">
        <w:rPr>
          <w:lang w:eastAsia="en-US"/>
        </w:rPr>
        <w:t xml:space="preserve"> </w:t>
      </w:r>
      <w:r>
        <w:rPr>
          <w:lang w:eastAsia="en-US"/>
        </w:rPr>
        <w:t>имеют встроенны</w:t>
      </w:r>
      <w:r w:rsidR="00AF1099">
        <w:rPr>
          <w:lang w:eastAsia="en-US"/>
        </w:rPr>
        <w:t xml:space="preserve">й интерфейс отладки с возможностью установки </w:t>
      </w:r>
      <w:r w:rsidR="005C4F48">
        <w:rPr>
          <w:lang w:eastAsia="en-US"/>
        </w:rPr>
        <w:t>аппаратных и программных точек останова. Используя</w:t>
      </w:r>
      <w:r w:rsidR="004E348E">
        <w:rPr>
          <w:lang w:eastAsia="en-US"/>
        </w:rPr>
        <w:t xml:space="preserve"> среду разработки </w:t>
      </w:r>
      <w:r w:rsidR="004E348E">
        <w:rPr>
          <w:lang w:val="en-US" w:eastAsia="en-US"/>
        </w:rPr>
        <w:t>STM</w:t>
      </w:r>
      <w:r w:rsidR="00005714" w:rsidRPr="00D10B75">
        <w:rPr>
          <w:lang w:eastAsia="en-US"/>
        </w:rPr>
        <w:t>32</w:t>
      </w:r>
      <w:r w:rsidR="00005714">
        <w:rPr>
          <w:lang w:val="en-US" w:eastAsia="en-US"/>
        </w:rPr>
        <w:t>CubeIDE</w:t>
      </w:r>
      <w:r w:rsidR="00005714" w:rsidRPr="00D10B75">
        <w:rPr>
          <w:lang w:eastAsia="en-US"/>
        </w:rPr>
        <w:t xml:space="preserve"> </w:t>
      </w:r>
      <w:r w:rsidR="00005714">
        <w:rPr>
          <w:lang w:eastAsia="en-US"/>
        </w:rPr>
        <w:t xml:space="preserve">и программатор </w:t>
      </w:r>
      <w:r w:rsidR="00005714">
        <w:rPr>
          <w:lang w:val="en-US" w:eastAsia="en-US"/>
        </w:rPr>
        <w:t>ST</w:t>
      </w:r>
      <w:r w:rsidR="00005714" w:rsidRPr="00D10B75">
        <w:rPr>
          <w:lang w:eastAsia="en-US"/>
        </w:rPr>
        <w:t>-</w:t>
      </w:r>
      <w:r w:rsidR="00005714">
        <w:rPr>
          <w:lang w:val="en-US" w:eastAsia="en-US"/>
        </w:rPr>
        <w:t>link</w:t>
      </w:r>
      <w:r w:rsidR="00005714" w:rsidRPr="00D10B75">
        <w:rPr>
          <w:lang w:eastAsia="en-US"/>
        </w:rPr>
        <w:t xml:space="preserve"> </w:t>
      </w:r>
      <w:r w:rsidR="00D10B75">
        <w:rPr>
          <w:lang w:eastAsia="en-US"/>
        </w:rPr>
        <w:t>имеется возможность пошаговой отладки кода</w:t>
      </w:r>
      <w:r w:rsidR="008B3633">
        <w:rPr>
          <w:lang w:eastAsia="en-US"/>
        </w:rPr>
        <w:t>, просмотра содержимого регистров и значений переменных прямо на микроконтроллере.</w:t>
      </w:r>
    </w:p>
    <w:p w14:paraId="61298F3C" w14:textId="366805FD" w:rsidR="005E0E13" w:rsidRDefault="005E0E13" w:rsidP="003E063F">
      <w:pPr>
        <w:pStyle w:val="ac"/>
        <w:rPr>
          <w:lang w:eastAsia="en-US"/>
        </w:rPr>
      </w:pPr>
      <w:r>
        <w:rPr>
          <w:lang w:eastAsia="en-US"/>
        </w:rPr>
        <w:t>Методом тестирования б</w:t>
      </w:r>
      <w:r w:rsidR="0004249E">
        <w:rPr>
          <w:lang w:eastAsia="en-US"/>
        </w:rPr>
        <w:t xml:space="preserve">ыла выбрана ручная проверка </w:t>
      </w:r>
      <w:r w:rsidR="00086B2D">
        <w:rPr>
          <w:lang w:eastAsia="en-US"/>
        </w:rPr>
        <w:t xml:space="preserve">корректности исполнения функций. Микроконтроллеру отправляются тестовые данные, ставится две точки останова: до входа в функцию и после выхода из неё. Две точки необходимы чтобы проверить корректность входных </w:t>
      </w:r>
      <w:r w:rsidR="006745DA">
        <w:rPr>
          <w:lang w:eastAsia="en-US"/>
        </w:rPr>
        <w:t>и выходных данных соответственно. Если была обнаружена ошибка</w:t>
      </w:r>
      <w:r w:rsidR="00AE2B0B">
        <w:rPr>
          <w:lang w:eastAsia="en-US"/>
        </w:rPr>
        <w:t xml:space="preserve"> в работе функции, тест перезапускается и производится полная пошаговая отладка функции</w:t>
      </w:r>
      <w:r w:rsidR="00795983">
        <w:rPr>
          <w:lang w:eastAsia="en-US"/>
        </w:rPr>
        <w:t xml:space="preserve"> с теми же входными данными.</w:t>
      </w:r>
      <w:r w:rsidR="00E5662C" w:rsidRPr="00E5662C">
        <w:rPr>
          <w:lang w:eastAsia="en-US"/>
        </w:rPr>
        <w:t xml:space="preserve"> </w:t>
      </w:r>
      <w:r w:rsidR="00E5662C">
        <w:rPr>
          <w:lang w:eastAsia="en-US"/>
        </w:rPr>
        <w:t>Пример проводимых тестов</w:t>
      </w:r>
      <w:r w:rsidR="004C70CD">
        <w:rPr>
          <w:lang w:eastAsia="en-US"/>
        </w:rPr>
        <w:t xml:space="preserve"> ПО</w:t>
      </w:r>
      <w:r w:rsidR="00E5662C">
        <w:rPr>
          <w:lang w:eastAsia="en-US"/>
        </w:rPr>
        <w:t xml:space="preserve"> устройства</w:t>
      </w:r>
      <w:r w:rsidR="004C70CD">
        <w:rPr>
          <w:lang w:eastAsia="en-US"/>
        </w:rPr>
        <w:t xml:space="preserve"> представлен на рисунке 18.</w:t>
      </w:r>
    </w:p>
    <w:p w14:paraId="4523FC9D" w14:textId="68CEA5DE" w:rsidR="004C70CD" w:rsidRPr="00E5662C" w:rsidRDefault="004C70CD" w:rsidP="004C70CD">
      <w:pPr>
        <w:pStyle w:val="ac"/>
        <w:ind w:firstLine="0"/>
        <w:jc w:val="center"/>
        <w:rPr>
          <w:lang w:eastAsia="en-US"/>
        </w:rPr>
      </w:pPr>
      <w:r w:rsidRPr="004C70CD">
        <w:rPr>
          <w:noProof/>
          <w:lang w:eastAsia="en-US"/>
        </w:rPr>
        <w:drawing>
          <wp:inline distT="0" distB="0" distL="0" distR="0" wp14:anchorId="19FDC466" wp14:editId="46FD5FA3">
            <wp:extent cx="2024688" cy="1795780"/>
            <wp:effectExtent l="19050" t="19050" r="13970" b="1397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76" t="853"/>
                    <a:stretch/>
                  </pic:blipFill>
                  <pic:spPr bwMode="auto">
                    <a:xfrm>
                      <a:off x="0" y="0"/>
                      <a:ext cx="2026482" cy="179737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en-US"/>
        </w:rPr>
        <w:br/>
        <w:t>Рисунок 18 – Тестирование программного обеспечения</w:t>
      </w:r>
    </w:p>
    <w:p w14:paraId="63603BCD" w14:textId="416C29A3" w:rsidR="002E533C" w:rsidRPr="001250E3" w:rsidRDefault="003E063F" w:rsidP="003E063F">
      <w:pPr>
        <w:pStyle w:val="a0"/>
      </w:pPr>
      <w:bookmarkStart w:id="39" w:name="_Toc123206008"/>
      <w:r w:rsidRPr="001250E3">
        <w:t>Описание способа программирования</w:t>
      </w:r>
      <w:bookmarkEnd w:id="39"/>
    </w:p>
    <w:p w14:paraId="0A0F3339" w14:textId="6845E9AE" w:rsidR="002E533C" w:rsidRDefault="002F79B8" w:rsidP="002E533C">
      <w:pPr>
        <w:pStyle w:val="ac"/>
      </w:pPr>
      <w:r>
        <w:t>При ра</w:t>
      </w:r>
      <w:r w:rsidR="00FC3299">
        <w:t xml:space="preserve">зработке ПО устройства применялся метод внутрисхемного программирования, </w:t>
      </w:r>
      <w:r w:rsidR="00D04AEE">
        <w:t>при котором</w:t>
      </w:r>
      <w:r w:rsidR="00FC3299">
        <w:t xml:space="preserve"> для</w:t>
      </w:r>
      <w:r w:rsidR="00D04AEE">
        <w:t xml:space="preserve"> загрузки программного обеспечения МК не требуется его демонтаж с печатной платы.</w:t>
      </w:r>
    </w:p>
    <w:p w14:paraId="6EED3638" w14:textId="77777777" w:rsidR="00965679" w:rsidRDefault="003F3782" w:rsidP="00A074FE">
      <w:pPr>
        <w:pStyle w:val="ac"/>
      </w:pPr>
      <w:r>
        <w:t xml:space="preserve">Интерфейсом программирования выступал интерфейс </w:t>
      </w:r>
      <w:r>
        <w:rPr>
          <w:lang w:val="en-US"/>
        </w:rPr>
        <w:t>SWD</w:t>
      </w:r>
      <w:r w:rsidR="00C455CB">
        <w:t xml:space="preserve"> </w:t>
      </w:r>
      <w:r w:rsidR="00C455CB" w:rsidRPr="00C455CB">
        <w:t>[20]</w:t>
      </w:r>
      <w:r w:rsidR="00B12155" w:rsidRPr="00B12155">
        <w:t xml:space="preserve">, </w:t>
      </w:r>
      <w:r w:rsidR="00B12155">
        <w:t>который представляет собой в минимальной конфигурации</w:t>
      </w:r>
      <w:r w:rsidR="009A7485">
        <w:t xml:space="preserve"> две линии: линию тактирования и двунаправленную линию передачи данных.</w:t>
      </w:r>
      <w:r w:rsidR="00262876">
        <w:t xml:space="preserve"> Также может быть применен</w:t>
      </w:r>
      <w:r w:rsidR="00D734C5">
        <w:t>а</w:t>
      </w:r>
      <w:r w:rsidR="00262876">
        <w:t xml:space="preserve"> от</w:t>
      </w:r>
      <w:r w:rsidR="008F2396">
        <w:t>дельная линия для вывода отладочной информации во время работы МК.</w:t>
      </w:r>
      <w:r w:rsidR="00A074FE">
        <w:t xml:space="preserve"> </w:t>
      </w:r>
    </w:p>
    <w:p w14:paraId="44C3C5A0" w14:textId="2BD4C821" w:rsidR="00A074FE" w:rsidRPr="00516526" w:rsidRDefault="00A315EF" w:rsidP="00A074FE">
      <w:pPr>
        <w:pStyle w:val="ac"/>
      </w:pPr>
      <w:r>
        <w:lastRenderedPageBreak/>
        <w:t xml:space="preserve">Данный интерфейс является частью ядра </w:t>
      </w:r>
      <w:r>
        <w:rPr>
          <w:lang w:val="en-US"/>
        </w:rPr>
        <w:t>ARM</w:t>
      </w:r>
      <w:r w:rsidRPr="004C06C6">
        <w:t xml:space="preserve"> </w:t>
      </w:r>
      <w:r>
        <w:rPr>
          <w:lang w:val="en-US"/>
        </w:rPr>
        <w:t>Cortex</w:t>
      </w:r>
      <w:r w:rsidR="004C06C6">
        <w:t xml:space="preserve">, что позволяет получить доступ </w:t>
      </w:r>
      <w:r w:rsidR="00516526">
        <w:t xml:space="preserve">к большинству ресурсов микроконтроллера. Функциональная диаграмма интерфейса </w:t>
      </w:r>
      <w:r w:rsidR="00516526">
        <w:rPr>
          <w:lang w:val="en-US"/>
        </w:rPr>
        <w:t>SWD</w:t>
      </w:r>
      <w:r w:rsidR="00516526" w:rsidRPr="00516526">
        <w:t xml:space="preserve"> </w:t>
      </w:r>
      <w:r w:rsidR="00516526">
        <w:t xml:space="preserve">совмещенного с </w:t>
      </w:r>
      <w:r w:rsidR="00516526">
        <w:rPr>
          <w:lang w:val="en-US"/>
        </w:rPr>
        <w:t>JTAG</w:t>
      </w:r>
      <w:r w:rsidR="00516526" w:rsidRPr="00516526">
        <w:t xml:space="preserve"> </w:t>
      </w:r>
      <w:r w:rsidR="00516526">
        <w:t>приведена на рисунке 1</w:t>
      </w:r>
      <w:r w:rsidR="00053AA3">
        <w:t>9</w:t>
      </w:r>
      <w:r w:rsidR="00516526">
        <w:t>.</w:t>
      </w:r>
    </w:p>
    <w:p w14:paraId="7BE89C37" w14:textId="4E72E9B5" w:rsidR="008F2396" w:rsidRPr="00516526" w:rsidRDefault="006A1919" w:rsidP="006A1919">
      <w:pPr>
        <w:pStyle w:val="ac"/>
        <w:ind w:firstLine="0"/>
        <w:jc w:val="center"/>
      </w:pPr>
      <w:r w:rsidRPr="006A1919">
        <w:rPr>
          <w:noProof/>
          <w:lang w:val="en-US"/>
        </w:rPr>
        <w:drawing>
          <wp:inline distT="0" distB="0" distL="0" distR="0" wp14:anchorId="47816335" wp14:editId="336DA41C">
            <wp:extent cx="4678934" cy="3341380"/>
            <wp:effectExtent l="19050" t="19050" r="2667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99513" cy="33560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516526" w:rsidRPr="00516526">
        <w:br/>
      </w:r>
      <w:r w:rsidR="00516526">
        <w:t>Рисунок 1</w:t>
      </w:r>
      <w:r w:rsidR="00053AA3">
        <w:t>9</w:t>
      </w:r>
      <w:r w:rsidR="00516526">
        <w:t xml:space="preserve"> – Функциональная диаграмма интерфейса отладки</w:t>
      </w:r>
    </w:p>
    <w:p w14:paraId="43CC36CD" w14:textId="77777777" w:rsidR="002E533C" w:rsidRPr="002E533C" w:rsidRDefault="002E533C" w:rsidP="002E533C">
      <w:pPr>
        <w:pStyle w:val="ac"/>
      </w:pPr>
    </w:p>
    <w:p w14:paraId="2329F6FF" w14:textId="4484F9EF" w:rsidR="006122F5" w:rsidRPr="00B20031" w:rsidRDefault="006122F5" w:rsidP="003B5C39">
      <w:pPr>
        <w:pStyle w:val="ac"/>
        <w:rPr>
          <w:szCs w:val="28"/>
        </w:rPr>
      </w:pPr>
      <w:r w:rsidRPr="00B20031">
        <w:rPr>
          <w:szCs w:val="28"/>
        </w:rPr>
        <w:br w:type="page"/>
      </w:r>
    </w:p>
    <w:p w14:paraId="1BF56B2E" w14:textId="77777777" w:rsidR="006122F5" w:rsidRDefault="006122F5" w:rsidP="006122F5">
      <w:pPr>
        <w:pStyle w:val="a6"/>
      </w:pPr>
      <w:bookmarkStart w:id="40" w:name="_Toc123206009"/>
      <w:r>
        <w:lastRenderedPageBreak/>
        <w:t>ЗАКЛЮЧЕНИЕ</w:t>
      </w:r>
      <w:bookmarkEnd w:id="40"/>
    </w:p>
    <w:p w14:paraId="251F2FB6" w14:textId="3C4D02C1" w:rsidR="007F7A5C" w:rsidRDefault="00187CA7" w:rsidP="007F7A5C">
      <w:pPr>
        <w:pStyle w:val="ac"/>
      </w:pPr>
      <w:r>
        <w:t>В ходе выполнения курсовой работы</w:t>
      </w:r>
      <w:r w:rsidR="00B12FE5">
        <w:t xml:space="preserve"> было разработано устройство-адаптер. </w:t>
      </w:r>
      <w:r w:rsidR="007F7A5C">
        <w:t xml:space="preserve">Данное устройство способно взаимодействовать с ПЭВМ согласно стандарту </w:t>
      </w:r>
      <w:r w:rsidR="007F7A5C">
        <w:rPr>
          <w:lang w:val="en-US"/>
        </w:rPr>
        <w:t>SAE</w:t>
      </w:r>
      <w:r w:rsidR="007F7A5C" w:rsidRPr="007F7A5C">
        <w:t xml:space="preserve"> </w:t>
      </w:r>
      <w:r w:rsidR="007F7A5C">
        <w:rPr>
          <w:lang w:val="en-US"/>
        </w:rPr>
        <w:t>J</w:t>
      </w:r>
      <w:r w:rsidR="007F7A5C" w:rsidRPr="007F7A5C">
        <w:t>2534</w:t>
      </w:r>
      <w:r w:rsidR="00BA4E1C">
        <w:t xml:space="preserve">; имеет интерфейс </w:t>
      </w:r>
      <w:r w:rsidR="00BA4E1C">
        <w:rPr>
          <w:lang w:val="en-US"/>
        </w:rPr>
        <w:t>CAN</w:t>
      </w:r>
      <w:r w:rsidR="00BA4E1C">
        <w:t xml:space="preserve">, подключаемый к автомобилю через разъем </w:t>
      </w:r>
      <w:r w:rsidR="00BA4E1C">
        <w:rPr>
          <w:lang w:val="en-US"/>
        </w:rPr>
        <w:t>J</w:t>
      </w:r>
      <w:r w:rsidR="00BA4E1C" w:rsidRPr="00BA4E1C">
        <w:t xml:space="preserve">1962 </w:t>
      </w:r>
      <w:r w:rsidR="00BA4E1C">
        <w:t>и способно обеспечить взаимодействие</w:t>
      </w:r>
      <w:r w:rsidR="001C34B0">
        <w:t xml:space="preserve"> ПЭВМ с диагностической шиной </w:t>
      </w:r>
      <w:r w:rsidR="001C34B0">
        <w:rPr>
          <w:lang w:val="en-US"/>
        </w:rPr>
        <w:t>CAN</w:t>
      </w:r>
      <w:r w:rsidR="001C34B0" w:rsidRPr="001C34B0">
        <w:t xml:space="preserve"> </w:t>
      </w:r>
      <w:r w:rsidR="001C34B0">
        <w:t>автомобиля.</w:t>
      </w:r>
    </w:p>
    <w:p w14:paraId="3AEDA32A" w14:textId="5F060BD4" w:rsidR="00534186" w:rsidRPr="001C34B0" w:rsidRDefault="00534186" w:rsidP="007F7A5C">
      <w:pPr>
        <w:pStyle w:val="ac"/>
      </w:pPr>
      <w:r>
        <w:t>В результате проектирования разработаны электрические функциональная и принципиальная схемы, спроектирована печатная плата</w:t>
      </w:r>
      <w:r w:rsidR="008C5925">
        <w:t xml:space="preserve">, </w:t>
      </w:r>
      <w:r>
        <w:t xml:space="preserve">а также </w:t>
      </w:r>
      <w:r w:rsidR="008C5925">
        <w:t>написано и отлажено программное обеспечение устройства.</w:t>
      </w:r>
    </w:p>
    <w:p w14:paraId="7423C585" w14:textId="77777777" w:rsidR="00187CA7" w:rsidRDefault="00187CA7" w:rsidP="00187CA7">
      <w:pPr>
        <w:pStyle w:val="ac"/>
      </w:pPr>
      <w:r>
        <w:t>В результате проведенной работы спроектировано устройство, удовлетворяющее требованиям технического задания.</w:t>
      </w:r>
    </w:p>
    <w:p w14:paraId="57042979" w14:textId="77777777" w:rsidR="006122F5" w:rsidRDefault="006122F5" w:rsidP="006122F5">
      <w:pPr>
        <w:spacing w:line="360" w:lineRule="auto"/>
        <w:ind w:firstLine="709"/>
        <w:contextualSpacing/>
        <w:rPr>
          <w:sz w:val="28"/>
          <w:szCs w:val="28"/>
        </w:rPr>
      </w:pPr>
    </w:p>
    <w:p w14:paraId="55B7EB0F" w14:textId="77777777" w:rsidR="006122F5" w:rsidRDefault="006122F5" w:rsidP="006122F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BC19211" w14:textId="77777777" w:rsidR="006122F5" w:rsidRDefault="006122F5" w:rsidP="006122F5">
      <w:pPr>
        <w:pStyle w:val="a6"/>
      </w:pPr>
      <w:bookmarkStart w:id="41" w:name="_Toc123206010"/>
      <w:r>
        <w:lastRenderedPageBreak/>
        <w:t>СПИСОК ИСПОЛЬЗОВАННЫХ ИСТОЧНИКОВ</w:t>
      </w:r>
      <w:bookmarkEnd w:id="41"/>
    </w:p>
    <w:p w14:paraId="465EEB5D" w14:textId="5E5394F2" w:rsidR="006122F5" w:rsidRDefault="00C45977" w:rsidP="00340FF8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AE J2534</w:t>
      </w:r>
      <w:r w:rsidR="00771F6D">
        <w:rPr>
          <w:sz w:val="28"/>
          <w:szCs w:val="28"/>
          <w:lang w:val="en-US"/>
        </w:rPr>
        <w:t>:2002</w:t>
      </w:r>
      <w:r w:rsidR="006A56F3">
        <w:rPr>
          <w:sz w:val="28"/>
          <w:szCs w:val="28"/>
          <w:lang w:val="en-US"/>
        </w:rPr>
        <w:t xml:space="preserve">. </w:t>
      </w:r>
      <w:r w:rsidR="00115FBA">
        <w:rPr>
          <w:sz w:val="28"/>
          <w:szCs w:val="28"/>
          <w:lang w:val="en-US"/>
        </w:rPr>
        <w:t>R</w:t>
      </w:r>
      <w:r w:rsidR="00115FBA" w:rsidRPr="00115FBA">
        <w:rPr>
          <w:sz w:val="28"/>
          <w:szCs w:val="28"/>
          <w:lang w:val="en-US"/>
        </w:rPr>
        <w:t>ecommended Practice for Pass-Thru Vehicle Programming</w:t>
      </w:r>
      <w:r w:rsidR="00115FBA">
        <w:rPr>
          <w:sz w:val="28"/>
          <w:szCs w:val="28"/>
          <w:lang w:val="en-US"/>
        </w:rPr>
        <w:t xml:space="preserve"> </w:t>
      </w:r>
      <w:r w:rsidR="00115FBA" w:rsidRPr="00115FBA">
        <w:rPr>
          <w:sz w:val="28"/>
          <w:szCs w:val="28"/>
          <w:lang w:val="en-US"/>
        </w:rPr>
        <w:t xml:space="preserve">— URL: </w:t>
      </w:r>
      <w:r w:rsidR="005461CD" w:rsidRPr="00F365B2">
        <w:rPr>
          <w:sz w:val="28"/>
          <w:szCs w:val="28"/>
          <w:lang w:val="en-US"/>
        </w:rPr>
        <w:t>https://www.sae.org/standards/content/j2534_200202/</w:t>
      </w:r>
      <w:r w:rsidR="005461CD">
        <w:rPr>
          <w:sz w:val="28"/>
          <w:szCs w:val="28"/>
          <w:lang w:val="en-US"/>
        </w:rPr>
        <w:t xml:space="preserve"> </w:t>
      </w:r>
      <w:r w:rsidR="006C3C17">
        <w:rPr>
          <w:sz w:val="28"/>
          <w:szCs w:val="28"/>
          <w:lang w:val="en-US"/>
        </w:rPr>
        <w:br/>
      </w:r>
      <w:r w:rsidR="00115FBA" w:rsidRPr="00115FBA">
        <w:rPr>
          <w:sz w:val="28"/>
          <w:szCs w:val="28"/>
          <w:lang w:val="en-US"/>
        </w:rPr>
        <w:t>(дата обраще</w:t>
      </w:r>
      <w:r w:rsidR="00115FBA" w:rsidRPr="00115FBA">
        <w:rPr>
          <w:sz w:val="28"/>
          <w:szCs w:val="28"/>
        </w:rPr>
        <w:t>ния</w:t>
      </w:r>
      <w:r w:rsidR="00115FBA" w:rsidRPr="00115FBA">
        <w:rPr>
          <w:sz w:val="28"/>
          <w:szCs w:val="28"/>
          <w:lang w:val="en-US"/>
        </w:rPr>
        <w:t xml:space="preserve">: </w:t>
      </w:r>
      <w:r w:rsidR="006C4458">
        <w:rPr>
          <w:sz w:val="28"/>
          <w:szCs w:val="28"/>
          <w:lang w:val="en-US"/>
        </w:rPr>
        <w:t>0</w:t>
      </w:r>
      <w:r w:rsidR="009B02AF">
        <w:rPr>
          <w:sz w:val="28"/>
          <w:szCs w:val="28"/>
          <w:lang w:val="en-US"/>
        </w:rPr>
        <w:t>4</w:t>
      </w:r>
      <w:r w:rsidR="00115FBA" w:rsidRPr="00115FBA">
        <w:rPr>
          <w:sz w:val="28"/>
          <w:szCs w:val="28"/>
          <w:lang w:val="en-US"/>
        </w:rPr>
        <w:t>.</w:t>
      </w:r>
      <w:r w:rsidR="009B02AF">
        <w:rPr>
          <w:sz w:val="28"/>
          <w:szCs w:val="28"/>
          <w:lang w:val="en-US"/>
        </w:rPr>
        <w:t>09</w:t>
      </w:r>
      <w:r w:rsidR="00115FBA" w:rsidRPr="00115FBA">
        <w:rPr>
          <w:sz w:val="28"/>
          <w:szCs w:val="28"/>
          <w:lang w:val="en-US"/>
        </w:rPr>
        <w:t>.20</w:t>
      </w:r>
      <w:r w:rsidR="009B02AF">
        <w:rPr>
          <w:sz w:val="28"/>
          <w:szCs w:val="28"/>
          <w:lang w:val="en-US"/>
        </w:rPr>
        <w:t>22</w:t>
      </w:r>
      <w:r w:rsidR="00115FBA" w:rsidRPr="00115FBA">
        <w:rPr>
          <w:sz w:val="28"/>
          <w:szCs w:val="28"/>
          <w:lang w:val="en-US"/>
        </w:rPr>
        <w:t>).</w:t>
      </w:r>
    </w:p>
    <w:p w14:paraId="6CE86295" w14:textId="6E66BAB9" w:rsidR="00340FF8" w:rsidRDefault="0038013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38013C">
        <w:rPr>
          <w:sz w:val="28"/>
          <w:szCs w:val="28"/>
          <w:lang w:val="en-US"/>
        </w:rPr>
        <w:t>ISO 11898-2:2016</w:t>
      </w:r>
      <w:r>
        <w:rPr>
          <w:sz w:val="28"/>
          <w:szCs w:val="28"/>
          <w:lang w:val="en-US"/>
        </w:rPr>
        <w:t xml:space="preserve"> </w:t>
      </w:r>
      <w:r w:rsidRPr="0038013C">
        <w:rPr>
          <w:sz w:val="28"/>
          <w:szCs w:val="28"/>
          <w:lang w:val="en-US"/>
        </w:rPr>
        <w:t xml:space="preserve">Road vehicles </w:t>
      </w:r>
      <w:r>
        <w:rPr>
          <w:sz w:val="28"/>
          <w:szCs w:val="28"/>
          <w:lang w:val="en-US"/>
        </w:rPr>
        <w:t>–</w:t>
      </w:r>
      <w:r w:rsidRPr="0038013C">
        <w:rPr>
          <w:sz w:val="28"/>
          <w:szCs w:val="28"/>
          <w:lang w:val="en-US"/>
        </w:rPr>
        <w:t xml:space="preserve"> Controller area network (CAN) </w:t>
      </w:r>
      <w:r>
        <w:rPr>
          <w:sz w:val="28"/>
          <w:szCs w:val="28"/>
          <w:lang w:val="en-US"/>
        </w:rPr>
        <w:t xml:space="preserve">– </w:t>
      </w:r>
      <w:r w:rsidRPr="0038013C">
        <w:rPr>
          <w:sz w:val="28"/>
          <w:szCs w:val="28"/>
          <w:lang w:val="en-US"/>
        </w:rPr>
        <w:t>Part 2: High-speed medium access unit</w:t>
      </w:r>
      <w:r w:rsidR="00EC44AA" w:rsidRPr="00EC44AA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</w:t>
      </w:r>
      <w:r w:rsidRPr="00115FBA">
        <w:rPr>
          <w:sz w:val="28"/>
          <w:szCs w:val="28"/>
          <w:lang w:val="en-US"/>
        </w:rPr>
        <w:t>— URL:</w:t>
      </w:r>
      <w:r>
        <w:rPr>
          <w:sz w:val="28"/>
          <w:szCs w:val="28"/>
          <w:lang w:val="en-US"/>
        </w:rPr>
        <w:t xml:space="preserve"> </w:t>
      </w:r>
      <w:r w:rsidR="006C3C17" w:rsidRPr="006C3C17">
        <w:rPr>
          <w:sz w:val="28"/>
          <w:szCs w:val="28"/>
          <w:lang w:val="en-US"/>
        </w:rPr>
        <w:t xml:space="preserve">https://www.iso.org/standard/67244.html </w:t>
      </w: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дата</w:t>
      </w:r>
      <w:r w:rsidRPr="0038013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8013C">
        <w:rPr>
          <w:sz w:val="28"/>
          <w:szCs w:val="28"/>
          <w:lang w:val="en-US"/>
        </w:rPr>
        <w:t xml:space="preserve"> </w:t>
      </w:r>
      <w:r w:rsidR="00A01A16" w:rsidRPr="00A01A16">
        <w:rPr>
          <w:sz w:val="28"/>
          <w:szCs w:val="28"/>
          <w:lang w:val="en-US"/>
        </w:rPr>
        <w:t>17.09.2022)</w:t>
      </w:r>
      <w:r w:rsidR="00EC44AA" w:rsidRPr="00EC44AA">
        <w:rPr>
          <w:sz w:val="28"/>
          <w:szCs w:val="28"/>
          <w:lang w:val="en-US"/>
        </w:rPr>
        <w:t>.</w:t>
      </w:r>
    </w:p>
    <w:p w14:paraId="5FBFD375" w14:textId="4B7E04C2" w:rsidR="00A01A16" w:rsidRDefault="009D5FFC" w:rsidP="0038013C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9D5FFC">
        <w:rPr>
          <w:sz w:val="28"/>
          <w:szCs w:val="28"/>
          <w:lang w:val="en-US"/>
        </w:rPr>
        <w:t>ISO 15765-4:2021</w:t>
      </w:r>
      <w:r w:rsidRPr="00EC44AA">
        <w:rPr>
          <w:sz w:val="28"/>
          <w:szCs w:val="28"/>
          <w:lang w:val="en-US"/>
        </w:rPr>
        <w:t xml:space="preserve">. </w:t>
      </w:r>
      <w:r w:rsidR="00EC44AA" w:rsidRPr="00EC44AA">
        <w:rPr>
          <w:sz w:val="28"/>
          <w:szCs w:val="28"/>
          <w:lang w:val="en-US"/>
        </w:rPr>
        <w:t xml:space="preserve">Road vehicles — Diagnostic communication over Controller Area Network (DoCAN) — Part 4: Requirements for emissions-related systems. </w:t>
      </w:r>
      <w:r w:rsidR="00EC44AA" w:rsidRPr="00115FBA">
        <w:rPr>
          <w:sz w:val="28"/>
          <w:szCs w:val="28"/>
          <w:lang w:val="en-US"/>
        </w:rPr>
        <w:t>— URL: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 w:rsidRPr="006C3C17">
        <w:rPr>
          <w:sz w:val="28"/>
          <w:szCs w:val="28"/>
          <w:lang w:val="en-US"/>
        </w:rPr>
        <w:t>https://www.iso.org/standard/78384.html</w:t>
      </w:r>
      <w:r w:rsidR="00EC44AA" w:rsidRPr="00EC44AA">
        <w:rPr>
          <w:sz w:val="28"/>
          <w:szCs w:val="28"/>
          <w:lang w:val="en-US"/>
        </w:rPr>
        <w:t xml:space="preserve"> (</w:t>
      </w:r>
      <w:r w:rsidR="00EC44AA">
        <w:rPr>
          <w:sz w:val="28"/>
          <w:szCs w:val="28"/>
        </w:rPr>
        <w:t>дата</w:t>
      </w:r>
      <w:r w:rsidR="00EC44AA" w:rsidRPr="00EC44AA">
        <w:rPr>
          <w:sz w:val="28"/>
          <w:szCs w:val="28"/>
          <w:lang w:val="en-US"/>
        </w:rPr>
        <w:t xml:space="preserve"> </w:t>
      </w:r>
      <w:r w:rsidR="00EC44AA">
        <w:rPr>
          <w:sz w:val="28"/>
          <w:szCs w:val="28"/>
        </w:rPr>
        <w:t>обращения</w:t>
      </w:r>
      <w:r w:rsidR="00EC44AA" w:rsidRPr="00EC44AA">
        <w:rPr>
          <w:sz w:val="28"/>
          <w:szCs w:val="28"/>
          <w:lang w:val="en-US"/>
        </w:rPr>
        <w:t xml:space="preserve"> 17.09.2022).</w:t>
      </w:r>
    </w:p>
    <w:p w14:paraId="3FB16173" w14:textId="46908147" w:rsidR="00B070C5" w:rsidRDefault="00D8607A" w:rsidP="00B070C5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</w:t>
      </w:r>
      <w:r w:rsidR="00B2481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S6014</w:t>
      </w:r>
      <w:r w:rsidR="00040161">
        <w:rPr>
          <w:sz w:val="28"/>
          <w:szCs w:val="28"/>
          <w:lang w:val="en-US"/>
        </w:rPr>
        <w:t>.</w:t>
      </w:r>
      <w:r w:rsidR="00590ED7">
        <w:rPr>
          <w:sz w:val="28"/>
          <w:szCs w:val="28"/>
          <w:lang w:val="en-US"/>
        </w:rPr>
        <w:t xml:space="preserve"> STM32F105XX, STM32F107XX Datasheet</w:t>
      </w:r>
      <w:r w:rsidR="00B2481D">
        <w:rPr>
          <w:sz w:val="28"/>
          <w:szCs w:val="28"/>
          <w:lang w:val="en-US"/>
        </w:rPr>
        <w:t xml:space="preserve">. </w:t>
      </w:r>
      <w:r w:rsidR="00B2481D" w:rsidRPr="00115FBA">
        <w:rPr>
          <w:sz w:val="28"/>
          <w:szCs w:val="28"/>
          <w:lang w:val="en-US"/>
        </w:rPr>
        <w:t>—</w:t>
      </w:r>
      <w:r w:rsidR="00590ED7">
        <w:rPr>
          <w:sz w:val="28"/>
          <w:szCs w:val="28"/>
          <w:lang w:val="en-US"/>
        </w:rPr>
        <w:t xml:space="preserve"> </w:t>
      </w:r>
      <w:r w:rsidR="00B070C5" w:rsidRPr="00115FBA">
        <w:rPr>
          <w:sz w:val="28"/>
          <w:szCs w:val="28"/>
          <w:lang w:val="en-US"/>
        </w:rPr>
        <w:t>URL:</w:t>
      </w:r>
      <w:r w:rsidR="00B070C5">
        <w:rPr>
          <w:sz w:val="28"/>
          <w:szCs w:val="28"/>
          <w:lang w:val="en-US"/>
        </w:rPr>
        <w:t xml:space="preserve"> </w:t>
      </w:r>
      <w:r w:rsidR="003F52C8" w:rsidRPr="003F52C8">
        <w:rPr>
          <w:sz w:val="28"/>
          <w:szCs w:val="28"/>
          <w:lang w:val="en-US"/>
        </w:rPr>
        <w:t xml:space="preserve">https://www.st.com/resource/en/datasheet/stm32f105rb.pdf </w:t>
      </w:r>
      <w:r w:rsidR="00B070C5">
        <w:rPr>
          <w:sz w:val="28"/>
          <w:szCs w:val="28"/>
          <w:lang w:val="en-US"/>
        </w:rPr>
        <w:t>(</w:t>
      </w:r>
      <w:r w:rsidR="00B070C5">
        <w:rPr>
          <w:sz w:val="28"/>
          <w:szCs w:val="28"/>
        </w:rPr>
        <w:t>дата</w:t>
      </w:r>
      <w:r w:rsidR="00B070C5" w:rsidRPr="0038013C">
        <w:rPr>
          <w:sz w:val="28"/>
          <w:szCs w:val="28"/>
          <w:lang w:val="en-US"/>
        </w:rPr>
        <w:t xml:space="preserve"> </w:t>
      </w:r>
      <w:r w:rsidR="00B070C5">
        <w:rPr>
          <w:sz w:val="28"/>
          <w:szCs w:val="28"/>
        </w:rPr>
        <w:t>обращения</w:t>
      </w:r>
      <w:r w:rsidR="00B070C5" w:rsidRPr="0038013C">
        <w:rPr>
          <w:sz w:val="28"/>
          <w:szCs w:val="28"/>
          <w:lang w:val="en-US"/>
        </w:rPr>
        <w:t xml:space="preserve"> </w:t>
      </w:r>
      <w:r w:rsidR="003F52C8">
        <w:rPr>
          <w:sz w:val="28"/>
          <w:szCs w:val="28"/>
          <w:lang w:val="en-US"/>
        </w:rPr>
        <w:t>03</w:t>
      </w:r>
      <w:r w:rsidR="00B070C5" w:rsidRPr="00A01A16">
        <w:rPr>
          <w:sz w:val="28"/>
          <w:szCs w:val="28"/>
          <w:lang w:val="en-US"/>
        </w:rPr>
        <w:t>.</w:t>
      </w:r>
      <w:r w:rsidR="003F52C8">
        <w:rPr>
          <w:sz w:val="28"/>
          <w:szCs w:val="28"/>
          <w:lang w:val="en-US"/>
        </w:rPr>
        <w:t>10</w:t>
      </w:r>
      <w:r w:rsidR="00B070C5" w:rsidRPr="00A01A16">
        <w:rPr>
          <w:sz w:val="28"/>
          <w:szCs w:val="28"/>
          <w:lang w:val="en-US"/>
        </w:rPr>
        <w:t>.2022)</w:t>
      </w:r>
      <w:r w:rsidR="00B070C5" w:rsidRPr="00EC44AA">
        <w:rPr>
          <w:sz w:val="28"/>
          <w:szCs w:val="28"/>
          <w:lang w:val="en-US"/>
        </w:rPr>
        <w:t>.</w:t>
      </w:r>
    </w:p>
    <w:p w14:paraId="42782ACC" w14:textId="793B4D9E" w:rsidR="006122F5" w:rsidRDefault="00B2481D" w:rsidP="004135B6">
      <w:pPr>
        <w:pStyle w:val="aa"/>
        <w:numPr>
          <w:ilvl w:val="0"/>
          <w:numId w:val="7"/>
        </w:numPr>
        <w:tabs>
          <w:tab w:val="left" w:pos="1134"/>
          <w:tab w:val="left" w:pos="1276"/>
        </w:tabs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NXP. TJA1050T</w:t>
      </w:r>
      <w:r w:rsidR="00605EED">
        <w:rPr>
          <w:sz w:val="28"/>
          <w:szCs w:val="28"/>
          <w:lang w:val="en-US"/>
        </w:rPr>
        <w:t xml:space="preserve"> </w:t>
      </w:r>
      <w:r w:rsidR="00605EED" w:rsidRPr="00605EED">
        <w:rPr>
          <w:sz w:val="28"/>
          <w:szCs w:val="28"/>
          <w:lang w:val="en-US"/>
        </w:rPr>
        <w:t>High speed CAN transceiver</w:t>
      </w:r>
      <w:r w:rsidR="00605EED">
        <w:rPr>
          <w:sz w:val="28"/>
          <w:szCs w:val="28"/>
          <w:lang w:val="en-US"/>
        </w:rPr>
        <w:t>.</w:t>
      </w:r>
      <w:r>
        <w:rPr>
          <w:sz w:val="28"/>
          <w:szCs w:val="28"/>
          <w:lang w:val="en-US"/>
        </w:rPr>
        <w:t xml:space="preserve"> Datasheet</w:t>
      </w:r>
      <w:r w:rsidRPr="004135B6">
        <w:rPr>
          <w:sz w:val="28"/>
          <w:szCs w:val="28"/>
        </w:rPr>
        <w:t xml:space="preserve"> — </w:t>
      </w:r>
      <w:r w:rsidRPr="00115FBA">
        <w:rPr>
          <w:sz w:val="28"/>
          <w:szCs w:val="28"/>
          <w:lang w:val="en-US"/>
        </w:rPr>
        <w:t>URL</w:t>
      </w:r>
      <w:r w:rsidRPr="004135B6">
        <w:rPr>
          <w:sz w:val="28"/>
          <w:szCs w:val="28"/>
        </w:rPr>
        <w:t>:</w:t>
      </w:r>
      <w:r w:rsidR="00605EED" w:rsidRPr="004135B6">
        <w:rPr>
          <w:sz w:val="28"/>
          <w:szCs w:val="28"/>
        </w:rPr>
        <w:t xml:space="preserve"> </w:t>
      </w:r>
      <w:r w:rsidR="004135B6" w:rsidRPr="004135B6">
        <w:rPr>
          <w:sz w:val="28"/>
          <w:szCs w:val="28"/>
        </w:rPr>
        <w:t>https://static.chipdip.ru/lib/205/DOC000205042.pdf</w:t>
      </w:r>
      <w:r w:rsidR="00605EED" w:rsidRPr="004135B6">
        <w:rPr>
          <w:sz w:val="28"/>
          <w:szCs w:val="28"/>
        </w:rPr>
        <w:t xml:space="preserve"> (</w:t>
      </w:r>
      <w:r w:rsidR="00605EED">
        <w:rPr>
          <w:sz w:val="28"/>
          <w:szCs w:val="28"/>
        </w:rPr>
        <w:t>дата</w:t>
      </w:r>
      <w:r w:rsidR="00605EED" w:rsidRPr="004135B6">
        <w:rPr>
          <w:sz w:val="28"/>
          <w:szCs w:val="28"/>
        </w:rPr>
        <w:t xml:space="preserve"> </w:t>
      </w:r>
      <w:r w:rsidR="00605EED">
        <w:rPr>
          <w:sz w:val="28"/>
          <w:szCs w:val="28"/>
        </w:rPr>
        <w:t>обращения</w:t>
      </w:r>
      <w:r w:rsidR="00605EED" w:rsidRPr="004135B6">
        <w:rPr>
          <w:sz w:val="28"/>
          <w:szCs w:val="28"/>
        </w:rPr>
        <w:t xml:space="preserve"> 04.10.2022).</w:t>
      </w:r>
    </w:p>
    <w:p w14:paraId="50F81170" w14:textId="327E96BC" w:rsidR="004135B6" w:rsidRDefault="00A343A8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Texas Instruments. </w:t>
      </w:r>
      <w:r w:rsidRPr="00A343A8">
        <w:rPr>
          <w:sz w:val="28"/>
          <w:szCs w:val="28"/>
          <w:lang w:val="en-US"/>
        </w:rPr>
        <w:t>Linear and Switching Voltage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>Regulator</w:t>
      </w:r>
      <w:r w:rsidR="00D26289">
        <w:rPr>
          <w:sz w:val="28"/>
          <w:szCs w:val="28"/>
          <w:lang w:val="en-US"/>
        </w:rPr>
        <w:t xml:space="preserve"> </w:t>
      </w:r>
      <w:r w:rsidRPr="00A343A8">
        <w:rPr>
          <w:sz w:val="28"/>
          <w:szCs w:val="28"/>
          <w:lang w:val="en-US"/>
        </w:rPr>
        <w:t xml:space="preserve">Fundamentals </w:t>
      </w:r>
      <w:r w:rsidR="0065516F" w:rsidRPr="00115FBA">
        <w:rPr>
          <w:sz w:val="28"/>
          <w:szCs w:val="28"/>
          <w:lang w:val="en-US"/>
        </w:rPr>
        <w:t>—</w:t>
      </w:r>
      <w:r w:rsidR="0065516F">
        <w:rPr>
          <w:sz w:val="28"/>
          <w:szCs w:val="28"/>
          <w:lang w:val="en-US"/>
        </w:rPr>
        <w:t xml:space="preserve"> </w:t>
      </w:r>
      <w:r w:rsidR="0065516F" w:rsidRPr="00115FBA">
        <w:rPr>
          <w:sz w:val="28"/>
          <w:szCs w:val="28"/>
          <w:lang w:val="en-US"/>
        </w:rPr>
        <w:t>URL:</w:t>
      </w:r>
      <w:r w:rsidR="0065516F">
        <w:rPr>
          <w:sz w:val="28"/>
          <w:szCs w:val="28"/>
          <w:lang w:val="en-US"/>
        </w:rPr>
        <w:t xml:space="preserve"> </w:t>
      </w:r>
      <w:r w:rsidR="0065516F" w:rsidRPr="0065516F">
        <w:rPr>
          <w:sz w:val="28"/>
          <w:szCs w:val="28"/>
          <w:lang w:val="en-US"/>
        </w:rPr>
        <w:t>https://www.ti.com/lit/an/snva558/snva558.pdf</w:t>
      </w:r>
      <w:r w:rsidR="00D26289">
        <w:rPr>
          <w:sz w:val="28"/>
          <w:szCs w:val="28"/>
          <w:lang w:val="en-US"/>
        </w:rPr>
        <w:t xml:space="preserve"> (</w:t>
      </w:r>
      <w:r w:rsidR="00D26289">
        <w:rPr>
          <w:sz w:val="28"/>
          <w:szCs w:val="28"/>
        </w:rPr>
        <w:t>дата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>
        <w:rPr>
          <w:sz w:val="28"/>
          <w:szCs w:val="28"/>
        </w:rPr>
        <w:t>обращения</w:t>
      </w:r>
      <w:r w:rsidR="00D26289" w:rsidRPr="0038013C">
        <w:rPr>
          <w:sz w:val="28"/>
          <w:szCs w:val="28"/>
          <w:lang w:val="en-US"/>
        </w:rPr>
        <w:t xml:space="preserve"> </w:t>
      </w:r>
      <w:r w:rsidR="00D26289" w:rsidRPr="00D26289">
        <w:rPr>
          <w:sz w:val="28"/>
          <w:szCs w:val="28"/>
          <w:lang w:val="en-US"/>
        </w:rPr>
        <w:t>25.09.2022</w:t>
      </w:r>
      <w:r w:rsidR="00D26289" w:rsidRPr="00A01A16">
        <w:rPr>
          <w:sz w:val="28"/>
          <w:szCs w:val="28"/>
          <w:lang w:val="en-US"/>
        </w:rPr>
        <w:t>)</w:t>
      </w:r>
      <w:r w:rsidR="00D26289" w:rsidRPr="00EC44AA">
        <w:rPr>
          <w:sz w:val="28"/>
          <w:szCs w:val="28"/>
          <w:lang w:val="en-US"/>
        </w:rPr>
        <w:t>.</w:t>
      </w:r>
    </w:p>
    <w:p w14:paraId="57550274" w14:textId="1E77605B" w:rsidR="002E7CDC" w:rsidRPr="003D017D" w:rsidRDefault="002E7CDC" w:rsidP="002E7CDC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 LDO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asics</w:t>
      </w:r>
      <w:r w:rsidRPr="003D017D">
        <w:rPr>
          <w:sz w:val="28"/>
          <w:szCs w:val="28"/>
          <w:lang w:val="en-US"/>
        </w:rPr>
        <w:t xml:space="preserve">. — </w:t>
      </w:r>
      <w:r w:rsidRPr="00115FBA">
        <w:rPr>
          <w:sz w:val="28"/>
          <w:szCs w:val="28"/>
          <w:lang w:val="en-US"/>
        </w:rPr>
        <w:t>URL</w:t>
      </w:r>
      <w:r w:rsidRPr="003D017D">
        <w:rPr>
          <w:sz w:val="28"/>
          <w:szCs w:val="28"/>
          <w:lang w:val="en-US"/>
        </w:rPr>
        <w:t xml:space="preserve">: </w:t>
      </w:r>
      <w:r w:rsidRPr="002E7CDC">
        <w:rPr>
          <w:sz w:val="28"/>
          <w:szCs w:val="28"/>
          <w:lang w:val="en-US"/>
        </w:rPr>
        <w:t>https</w:t>
      </w:r>
      <w:r w:rsidRPr="003D017D">
        <w:rPr>
          <w:sz w:val="28"/>
          <w:szCs w:val="28"/>
          <w:lang w:val="en-US"/>
        </w:rPr>
        <w:t>://</w:t>
      </w:r>
      <w:r w:rsidRPr="002E7CDC">
        <w:rPr>
          <w:sz w:val="28"/>
          <w:szCs w:val="28"/>
          <w:lang w:val="en-US"/>
        </w:rPr>
        <w:t>www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ti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com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lit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eb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/</w:t>
      </w:r>
      <w:r w:rsidRPr="002E7CDC">
        <w:rPr>
          <w:sz w:val="28"/>
          <w:szCs w:val="28"/>
          <w:lang w:val="en-US"/>
        </w:rPr>
        <w:t>slyy</w:t>
      </w:r>
      <w:r w:rsidRPr="003D017D">
        <w:rPr>
          <w:sz w:val="28"/>
          <w:szCs w:val="28"/>
          <w:lang w:val="en-US"/>
        </w:rPr>
        <w:t>151</w:t>
      </w:r>
      <w:r w:rsidRPr="002E7CDC">
        <w:rPr>
          <w:sz w:val="28"/>
          <w:szCs w:val="28"/>
          <w:lang w:val="en-US"/>
        </w:rPr>
        <w:t>a</w:t>
      </w:r>
      <w:r w:rsidRPr="003D017D">
        <w:rPr>
          <w:sz w:val="28"/>
          <w:szCs w:val="28"/>
          <w:lang w:val="en-US"/>
        </w:rPr>
        <w:t>.</w:t>
      </w:r>
      <w:r w:rsidRPr="002E7CDC">
        <w:rPr>
          <w:sz w:val="28"/>
          <w:szCs w:val="28"/>
          <w:lang w:val="en-US"/>
        </w:rPr>
        <w:t>pdf</w:t>
      </w:r>
      <w:r w:rsidRPr="003D017D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3D017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3D017D">
        <w:rPr>
          <w:sz w:val="28"/>
          <w:szCs w:val="28"/>
          <w:lang w:val="en-US"/>
        </w:rPr>
        <w:t xml:space="preserve"> 25.09.2022).</w:t>
      </w:r>
    </w:p>
    <w:p w14:paraId="47AF7AD0" w14:textId="65FCE008" w:rsidR="00040161" w:rsidRDefault="005C4E14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5C4E14">
        <w:rPr>
          <w:sz w:val="28"/>
          <w:szCs w:val="28"/>
          <w:lang w:val="en-US"/>
        </w:rPr>
        <w:t>AN4879</w:t>
      </w:r>
      <w:r>
        <w:rPr>
          <w:sz w:val="28"/>
          <w:szCs w:val="28"/>
          <w:lang w:val="en-US"/>
        </w:rPr>
        <w:t xml:space="preserve">. </w:t>
      </w:r>
      <w:r w:rsidR="00784498" w:rsidRPr="00784498">
        <w:rPr>
          <w:sz w:val="28"/>
          <w:szCs w:val="28"/>
          <w:lang w:val="en-US"/>
        </w:rPr>
        <w:t>USB hardware and PCB guidelines using STM32 MCUs</w:t>
      </w:r>
      <w:r w:rsidR="00784498">
        <w:rPr>
          <w:sz w:val="28"/>
          <w:szCs w:val="28"/>
          <w:lang w:val="en-US"/>
        </w:rPr>
        <w:t>.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—</w:t>
      </w:r>
      <w:r w:rsidR="00784498">
        <w:rPr>
          <w:sz w:val="28"/>
          <w:szCs w:val="28"/>
          <w:lang w:val="en-US"/>
        </w:rPr>
        <w:t xml:space="preserve"> </w:t>
      </w:r>
      <w:r w:rsidR="00784498" w:rsidRPr="00115FBA">
        <w:rPr>
          <w:sz w:val="28"/>
          <w:szCs w:val="28"/>
          <w:lang w:val="en-US"/>
        </w:rPr>
        <w:t>URL:</w:t>
      </w:r>
      <w:r w:rsidR="00785D1B">
        <w:rPr>
          <w:sz w:val="28"/>
          <w:szCs w:val="28"/>
          <w:lang w:val="en-US"/>
        </w:rPr>
        <w:t xml:space="preserve"> </w:t>
      </w:r>
      <w:r w:rsidR="00784498" w:rsidRPr="008C6543">
        <w:rPr>
          <w:sz w:val="28"/>
          <w:szCs w:val="28"/>
          <w:lang w:val="en-US"/>
        </w:rPr>
        <w:t>https://www.st.com/resource/en/application_note/dm00296349-usb-hardware-and-pcb-guidelines-using-stm32-mcus-stmicroelectronics.pdf</w:t>
      </w:r>
      <w:r w:rsidR="00784498">
        <w:rPr>
          <w:sz w:val="28"/>
          <w:szCs w:val="28"/>
          <w:lang w:val="en-US"/>
        </w:rPr>
        <w:t xml:space="preserve"> </w:t>
      </w:r>
      <w:r w:rsidR="00784498" w:rsidRPr="00784498">
        <w:rPr>
          <w:sz w:val="28"/>
          <w:szCs w:val="28"/>
          <w:lang w:val="en-US"/>
        </w:rPr>
        <w:t>(</w:t>
      </w:r>
      <w:r w:rsidR="00784498">
        <w:rPr>
          <w:sz w:val="28"/>
          <w:szCs w:val="28"/>
        </w:rPr>
        <w:t>дата</w:t>
      </w:r>
      <w:r w:rsidR="00784498" w:rsidRPr="00784498">
        <w:rPr>
          <w:sz w:val="28"/>
          <w:szCs w:val="28"/>
          <w:lang w:val="en-US"/>
        </w:rPr>
        <w:t xml:space="preserve"> </w:t>
      </w:r>
      <w:r w:rsidR="00784498">
        <w:rPr>
          <w:sz w:val="28"/>
          <w:szCs w:val="28"/>
        </w:rPr>
        <w:t>обращения</w:t>
      </w:r>
      <w:r w:rsidR="00784498" w:rsidRPr="00784498">
        <w:rPr>
          <w:sz w:val="28"/>
          <w:szCs w:val="28"/>
          <w:lang w:val="en-US"/>
        </w:rPr>
        <w:t xml:space="preserve"> 2</w:t>
      </w:r>
      <w:r w:rsidR="00784498">
        <w:rPr>
          <w:sz w:val="28"/>
          <w:szCs w:val="28"/>
          <w:lang w:val="en-US"/>
        </w:rPr>
        <w:t>0</w:t>
      </w:r>
      <w:r w:rsidR="00784498" w:rsidRPr="00784498">
        <w:rPr>
          <w:sz w:val="28"/>
          <w:szCs w:val="28"/>
          <w:lang w:val="en-US"/>
        </w:rPr>
        <w:t>.09.2022).</w:t>
      </w:r>
    </w:p>
    <w:p w14:paraId="2D0A8124" w14:textId="2F90CE2B" w:rsidR="003016EF" w:rsidRDefault="00B45DB2" w:rsidP="003016EF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SB Implementers Forum</w:t>
      </w:r>
      <w:r w:rsidR="006226B6">
        <w:rPr>
          <w:sz w:val="28"/>
          <w:szCs w:val="28"/>
          <w:lang w:val="en-US"/>
        </w:rPr>
        <w:t xml:space="preserve"> Official Website.</w:t>
      </w:r>
      <w:r w:rsidR="006226B6" w:rsidRP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—</w:t>
      </w:r>
      <w:r w:rsidR="006226B6">
        <w:rPr>
          <w:sz w:val="28"/>
          <w:szCs w:val="28"/>
          <w:lang w:val="en-US"/>
        </w:rPr>
        <w:t xml:space="preserve"> </w:t>
      </w:r>
      <w:r w:rsidR="006226B6" w:rsidRPr="00115FBA">
        <w:rPr>
          <w:sz w:val="28"/>
          <w:szCs w:val="28"/>
          <w:lang w:val="en-US"/>
        </w:rPr>
        <w:t>URL:</w:t>
      </w:r>
      <w:r w:rsidR="003016EF">
        <w:rPr>
          <w:sz w:val="28"/>
          <w:szCs w:val="28"/>
          <w:lang w:val="en-US"/>
        </w:rPr>
        <w:t xml:space="preserve"> </w:t>
      </w:r>
      <w:r w:rsidR="003016EF" w:rsidRPr="003016EF">
        <w:rPr>
          <w:sz w:val="28"/>
          <w:szCs w:val="28"/>
          <w:lang w:val="en-US"/>
        </w:rPr>
        <w:t>https://www.usb.org/</w:t>
      </w:r>
      <w:r w:rsidR="003016EF">
        <w:rPr>
          <w:sz w:val="28"/>
          <w:szCs w:val="28"/>
          <w:lang w:val="en-US"/>
        </w:rPr>
        <w:t xml:space="preserve"> </w:t>
      </w:r>
      <w:r w:rsidR="003016EF" w:rsidRPr="00784498">
        <w:rPr>
          <w:sz w:val="28"/>
          <w:szCs w:val="28"/>
          <w:lang w:val="en-US"/>
        </w:rPr>
        <w:t>(</w:t>
      </w:r>
      <w:r w:rsidR="003016EF">
        <w:rPr>
          <w:sz w:val="28"/>
          <w:szCs w:val="28"/>
        </w:rPr>
        <w:t>дата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</w:rPr>
        <w:t>обращения</w:t>
      </w:r>
      <w:r w:rsidR="003016EF" w:rsidRPr="00784498">
        <w:rPr>
          <w:sz w:val="28"/>
          <w:szCs w:val="28"/>
          <w:lang w:val="en-US"/>
        </w:rPr>
        <w:t xml:space="preserve"> </w:t>
      </w:r>
      <w:r w:rsidR="003016EF">
        <w:rPr>
          <w:sz w:val="28"/>
          <w:szCs w:val="28"/>
          <w:lang w:val="en-US"/>
        </w:rPr>
        <w:t>15</w:t>
      </w:r>
      <w:r w:rsidR="003016EF" w:rsidRPr="00784498">
        <w:rPr>
          <w:sz w:val="28"/>
          <w:szCs w:val="28"/>
          <w:lang w:val="en-US"/>
        </w:rPr>
        <w:t>.</w:t>
      </w:r>
      <w:r w:rsidR="003016EF">
        <w:rPr>
          <w:sz w:val="28"/>
          <w:szCs w:val="28"/>
          <w:lang w:val="en-US"/>
        </w:rPr>
        <w:t>10</w:t>
      </w:r>
      <w:r w:rsidR="003016EF" w:rsidRPr="00784498">
        <w:rPr>
          <w:sz w:val="28"/>
          <w:szCs w:val="28"/>
          <w:lang w:val="en-US"/>
        </w:rPr>
        <w:t>.2022).</w:t>
      </w:r>
    </w:p>
    <w:p w14:paraId="6CF16AC9" w14:textId="1AAE91FB" w:rsidR="00785D1B" w:rsidRDefault="009F3160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SAE</w:t>
      </w:r>
      <w:r w:rsidRPr="005E362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</w:t>
      </w:r>
      <w:r w:rsidRPr="005E3625">
        <w:rPr>
          <w:sz w:val="28"/>
          <w:szCs w:val="28"/>
          <w:lang w:val="en-US"/>
        </w:rPr>
        <w:t>1962</w:t>
      </w:r>
      <w:r w:rsidR="00833F50" w:rsidRPr="005E3625">
        <w:rPr>
          <w:sz w:val="28"/>
          <w:szCs w:val="28"/>
          <w:lang w:val="en-US"/>
        </w:rPr>
        <w:t>:2002</w:t>
      </w:r>
      <w:r w:rsidR="005E3625">
        <w:rPr>
          <w:sz w:val="28"/>
          <w:szCs w:val="28"/>
          <w:lang w:val="en-US"/>
        </w:rPr>
        <w:t>.</w:t>
      </w:r>
      <w:r w:rsidR="005E3625" w:rsidRPr="005E3625">
        <w:rPr>
          <w:sz w:val="28"/>
          <w:szCs w:val="28"/>
          <w:lang w:val="en-US"/>
        </w:rPr>
        <w:t xml:space="preserve"> Diagnostic Connector</w:t>
      </w:r>
      <w:r w:rsidR="005E3625">
        <w:rPr>
          <w:sz w:val="28"/>
          <w:szCs w:val="28"/>
          <w:lang w:val="en-US"/>
        </w:rPr>
        <w:t>.</w:t>
      </w:r>
      <w:r w:rsidR="00833F50" w:rsidRPr="005E3625">
        <w:rPr>
          <w:sz w:val="28"/>
          <w:szCs w:val="28"/>
          <w:lang w:val="en-US"/>
        </w:rPr>
        <w:t xml:space="preserve"> — </w:t>
      </w:r>
      <w:r w:rsidR="00833F50" w:rsidRPr="00115FBA">
        <w:rPr>
          <w:sz w:val="28"/>
          <w:szCs w:val="28"/>
          <w:lang w:val="en-US"/>
        </w:rPr>
        <w:t>URL</w:t>
      </w:r>
      <w:r w:rsidR="00833F50" w:rsidRPr="005E3625">
        <w:rPr>
          <w:sz w:val="28"/>
          <w:szCs w:val="28"/>
          <w:lang w:val="en-US"/>
        </w:rPr>
        <w:t xml:space="preserve">: </w:t>
      </w:r>
      <w:r w:rsidR="00833F50" w:rsidRPr="006C4458">
        <w:rPr>
          <w:sz w:val="28"/>
          <w:szCs w:val="28"/>
          <w:lang w:val="en-US"/>
        </w:rPr>
        <w:t>https</w:t>
      </w:r>
      <w:r w:rsidR="00833F50" w:rsidRPr="005E3625">
        <w:rPr>
          <w:sz w:val="28"/>
          <w:szCs w:val="28"/>
          <w:lang w:val="en-US"/>
        </w:rPr>
        <w:t>://</w:t>
      </w:r>
      <w:r w:rsidR="00833F50" w:rsidRPr="006C4458">
        <w:rPr>
          <w:sz w:val="28"/>
          <w:szCs w:val="28"/>
          <w:lang w:val="en-US"/>
        </w:rPr>
        <w:t>www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sae</w:t>
      </w:r>
      <w:r w:rsidR="00833F50" w:rsidRPr="005E3625">
        <w:rPr>
          <w:sz w:val="28"/>
          <w:szCs w:val="28"/>
          <w:lang w:val="en-US"/>
        </w:rPr>
        <w:t>.</w:t>
      </w:r>
      <w:r w:rsidR="00833F50" w:rsidRPr="006C4458">
        <w:rPr>
          <w:sz w:val="28"/>
          <w:szCs w:val="28"/>
          <w:lang w:val="en-US"/>
        </w:rPr>
        <w:t>org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standards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content</w:t>
      </w:r>
      <w:r w:rsidR="00833F50" w:rsidRPr="005E3625">
        <w:rPr>
          <w:sz w:val="28"/>
          <w:szCs w:val="28"/>
          <w:lang w:val="en-US"/>
        </w:rPr>
        <w:t>/</w:t>
      </w:r>
      <w:r w:rsidR="00833F50" w:rsidRPr="006C4458">
        <w:rPr>
          <w:sz w:val="28"/>
          <w:szCs w:val="28"/>
          <w:lang w:val="en-US"/>
        </w:rPr>
        <w:t>j</w:t>
      </w:r>
      <w:r w:rsidR="00833F50" w:rsidRPr="005E3625">
        <w:rPr>
          <w:sz w:val="28"/>
          <w:szCs w:val="28"/>
          <w:lang w:val="en-US"/>
        </w:rPr>
        <w:t>1962_201607/ (</w:t>
      </w:r>
      <w:r w:rsidR="00833F50">
        <w:rPr>
          <w:sz w:val="28"/>
          <w:szCs w:val="28"/>
        </w:rPr>
        <w:t>дата</w:t>
      </w:r>
      <w:r w:rsidR="00833F50" w:rsidRPr="005E3625">
        <w:rPr>
          <w:sz w:val="28"/>
          <w:szCs w:val="28"/>
          <w:lang w:val="en-US"/>
        </w:rPr>
        <w:t xml:space="preserve"> </w:t>
      </w:r>
      <w:r w:rsidR="00833F50">
        <w:rPr>
          <w:sz w:val="28"/>
          <w:szCs w:val="28"/>
        </w:rPr>
        <w:t>обращения</w:t>
      </w:r>
      <w:r w:rsidR="00833F50" w:rsidRPr="005E3625">
        <w:rPr>
          <w:sz w:val="28"/>
          <w:szCs w:val="28"/>
          <w:lang w:val="en-US"/>
        </w:rPr>
        <w:t xml:space="preserve"> </w:t>
      </w:r>
      <w:r w:rsidR="006C4458" w:rsidRPr="005E3625">
        <w:rPr>
          <w:sz w:val="28"/>
          <w:szCs w:val="28"/>
          <w:lang w:val="en-US"/>
        </w:rPr>
        <w:t>04</w:t>
      </w:r>
      <w:r w:rsidR="00833F50" w:rsidRPr="005E3625">
        <w:rPr>
          <w:sz w:val="28"/>
          <w:szCs w:val="28"/>
          <w:lang w:val="en-US"/>
        </w:rPr>
        <w:t>.10.2022).</w:t>
      </w:r>
    </w:p>
    <w:p w14:paraId="58B6D895" w14:textId="39EE2495" w:rsidR="00133614" w:rsidRDefault="00996D1A" w:rsidP="00133614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STMicroelectronics.</w:t>
      </w:r>
      <w:r w:rsidRPr="00133614">
        <w:rPr>
          <w:sz w:val="28"/>
          <w:szCs w:val="28"/>
          <w:lang w:val="en-US"/>
        </w:rPr>
        <w:t xml:space="preserve"> </w:t>
      </w:r>
      <w:r w:rsidRPr="00996D1A">
        <w:rPr>
          <w:sz w:val="28"/>
          <w:szCs w:val="28"/>
          <w:lang w:val="en-US"/>
        </w:rPr>
        <w:t>AN2586</w:t>
      </w:r>
      <w:r w:rsidRPr="00133614">
        <w:rPr>
          <w:sz w:val="28"/>
          <w:szCs w:val="28"/>
          <w:lang w:val="en-US"/>
        </w:rPr>
        <w:t xml:space="preserve">. </w:t>
      </w:r>
      <w:r w:rsidR="00133614" w:rsidRPr="00133614">
        <w:rPr>
          <w:sz w:val="28"/>
          <w:szCs w:val="28"/>
          <w:lang w:val="en-US"/>
        </w:rPr>
        <w:t xml:space="preserve">Getting started with STM32F10xxx hardware development. </w:t>
      </w:r>
      <w:r w:rsidR="00133614" w:rsidRPr="005E3625">
        <w:rPr>
          <w:sz w:val="28"/>
          <w:szCs w:val="28"/>
          <w:lang w:val="en-US"/>
        </w:rPr>
        <w:t xml:space="preserve">— </w:t>
      </w:r>
      <w:r w:rsidR="00133614" w:rsidRPr="00115FBA">
        <w:rPr>
          <w:sz w:val="28"/>
          <w:szCs w:val="28"/>
          <w:lang w:val="en-US"/>
        </w:rPr>
        <w:t>URL</w:t>
      </w:r>
      <w:r w:rsidR="00133614" w:rsidRPr="005E3625">
        <w:rPr>
          <w:sz w:val="28"/>
          <w:szCs w:val="28"/>
          <w:lang w:val="en-US"/>
        </w:rPr>
        <w:t>:</w:t>
      </w:r>
      <w:r w:rsidR="00133614" w:rsidRPr="00133614">
        <w:rPr>
          <w:sz w:val="28"/>
          <w:szCs w:val="28"/>
          <w:lang w:val="en-US"/>
        </w:rPr>
        <w:t xml:space="preserve"> </w:t>
      </w:r>
      <w:r w:rsidR="00F046DB" w:rsidRPr="00F046DB">
        <w:rPr>
          <w:sz w:val="28"/>
          <w:szCs w:val="28"/>
          <w:lang w:val="en-US"/>
        </w:rPr>
        <w:t>https://www.st.com/content/ccc/resource/technical/document/application_note/6c/a3/24/49/a5/d4/4a/db/CD00164185.pdf/files/CD00164185.pdf/jcr:content/translations/en.CD00164185.pdf</w:t>
      </w:r>
      <w:r w:rsidR="00133614" w:rsidRPr="00133614">
        <w:rPr>
          <w:sz w:val="28"/>
          <w:szCs w:val="28"/>
          <w:lang w:val="en-US"/>
        </w:rPr>
        <w:t xml:space="preserve"> </w:t>
      </w:r>
      <w:r w:rsidR="00133614" w:rsidRPr="005E3625">
        <w:rPr>
          <w:sz w:val="28"/>
          <w:szCs w:val="28"/>
          <w:lang w:val="en-US"/>
        </w:rPr>
        <w:t>(</w:t>
      </w:r>
      <w:r w:rsidR="00133614">
        <w:rPr>
          <w:sz w:val="28"/>
          <w:szCs w:val="28"/>
        </w:rPr>
        <w:t>дата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>
        <w:rPr>
          <w:sz w:val="28"/>
          <w:szCs w:val="28"/>
        </w:rPr>
        <w:t>обращения</w:t>
      </w:r>
      <w:r w:rsidR="00133614" w:rsidRPr="005E3625">
        <w:rPr>
          <w:sz w:val="28"/>
          <w:szCs w:val="28"/>
          <w:lang w:val="en-US"/>
        </w:rPr>
        <w:t xml:space="preserve"> </w:t>
      </w:r>
      <w:r w:rsidR="00133614" w:rsidRPr="00F046DB">
        <w:rPr>
          <w:sz w:val="28"/>
          <w:szCs w:val="28"/>
          <w:lang w:val="en-US"/>
        </w:rPr>
        <w:t>15</w:t>
      </w:r>
      <w:r w:rsidR="00133614" w:rsidRPr="005E3625">
        <w:rPr>
          <w:sz w:val="28"/>
          <w:szCs w:val="28"/>
          <w:lang w:val="en-US"/>
        </w:rPr>
        <w:t>.10.2022).</w:t>
      </w:r>
    </w:p>
    <w:p w14:paraId="3F25234E" w14:textId="0223BF45" w:rsidR="00FE3D1E" w:rsidRPr="003D017D" w:rsidRDefault="00F43D30" w:rsidP="00FE3D1E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Texas Instruments.</w:t>
      </w:r>
      <w:r w:rsidRPr="00BE68ED">
        <w:rPr>
          <w:sz w:val="28"/>
          <w:szCs w:val="28"/>
          <w:lang w:val="en-US"/>
        </w:rPr>
        <w:t xml:space="preserve"> </w:t>
      </w:r>
      <w:r w:rsidR="00BE68ED" w:rsidRPr="00BE68ED">
        <w:rPr>
          <w:sz w:val="28"/>
          <w:szCs w:val="28"/>
          <w:lang w:val="en-US"/>
        </w:rPr>
        <w:t>TPS</w:t>
      </w:r>
      <w:r w:rsidR="00BE68ED" w:rsidRPr="003D017D">
        <w:rPr>
          <w:sz w:val="28"/>
          <w:szCs w:val="28"/>
          <w:lang w:val="en-US"/>
        </w:rPr>
        <w:t>56320</w:t>
      </w:r>
      <w:r w:rsidR="00BE68ED" w:rsidRPr="00BE68ED">
        <w:rPr>
          <w:sz w:val="28"/>
          <w:szCs w:val="28"/>
          <w:lang w:val="en-US"/>
        </w:rPr>
        <w:t>x</w:t>
      </w:r>
      <w:r w:rsidR="00BE68ED" w:rsidRPr="003D017D">
        <w:rPr>
          <w:sz w:val="28"/>
          <w:szCs w:val="28"/>
          <w:lang w:val="en-US"/>
        </w:rPr>
        <w:t xml:space="preserve"> </w:t>
      </w:r>
      <w:r w:rsidR="00BE68ED">
        <w:rPr>
          <w:sz w:val="28"/>
          <w:szCs w:val="28"/>
          <w:lang w:val="en-US"/>
        </w:rPr>
        <w:t>Datasheet</w:t>
      </w:r>
      <w:r w:rsidR="00BE68ED" w:rsidRPr="003D017D">
        <w:rPr>
          <w:sz w:val="28"/>
          <w:szCs w:val="28"/>
          <w:lang w:val="en-US"/>
        </w:rPr>
        <w:t xml:space="preserve">. — </w:t>
      </w:r>
      <w:r w:rsidR="00BE68ED" w:rsidRPr="00115FBA">
        <w:rPr>
          <w:sz w:val="28"/>
          <w:szCs w:val="28"/>
          <w:lang w:val="en-US"/>
        </w:rPr>
        <w:t>URL</w:t>
      </w:r>
      <w:r w:rsidR="00BE68ED" w:rsidRPr="003D017D">
        <w:rPr>
          <w:sz w:val="28"/>
          <w:szCs w:val="28"/>
          <w:lang w:val="en-US"/>
        </w:rPr>
        <w:t>:</w:t>
      </w:r>
      <w:r w:rsidR="00FE3D1E" w:rsidRPr="003D017D">
        <w:rPr>
          <w:lang w:val="en-US"/>
        </w:rPr>
        <w:t xml:space="preserve"> </w:t>
      </w:r>
      <w:r w:rsidR="00FE3D1E" w:rsidRPr="00FE3D1E">
        <w:rPr>
          <w:sz w:val="28"/>
          <w:szCs w:val="28"/>
          <w:lang w:val="en-US"/>
        </w:rPr>
        <w:t>https</w:t>
      </w:r>
      <w:r w:rsidR="00FE3D1E" w:rsidRPr="003D017D">
        <w:rPr>
          <w:sz w:val="28"/>
          <w:szCs w:val="28"/>
          <w:lang w:val="en-US"/>
        </w:rPr>
        <w:t>://</w:t>
      </w:r>
      <w:r w:rsidR="00FE3D1E" w:rsidRPr="00FE3D1E">
        <w:rPr>
          <w:sz w:val="28"/>
          <w:szCs w:val="28"/>
          <w:lang w:val="en-US"/>
        </w:rPr>
        <w:t>www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ti</w:t>
      </w:r>
      <w:r w:rsidR="00FE3D1E" w:rsidRPr="003D017D">
        <w:rPr>
          <w:sz w:val="28"/>
          <w:szCs w:val="28"/>
          <w:lang w:val="en-US"/>
        </w:rPr>
        <w:t>.</w:t>
      </w:r>
      <w:r w:rsidR="00FE3D1E" w:rsidRPr="00FE3D1E">
        <w:rPr>
          <w:sz w:val="28"/>
          <w:szCs w:val="28"/>
          <w:lang w:val="en-US"/>
        </w:rPr>
        <w:t>com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lit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gpn</w:t>
      </w:r>
      <w:r w:rsidR="00FE3D1E" w:rsidRPr="003D017D">
        <w:rPr>
          <w:sz w:val="28"/>
          <w:szCs w:val="28"/>
          <w:lang w:val="en-US"/>
        </w:rPr>
        <w:t>/</w:t>
      </w:r>
      <w:r w:rsidR="00FE3D1E" w:rsidRPr="00FE3D1E">
        <w:rPr>
          <w:sz w:val="28"/>
          <w:szCs w:val="28"/>
          <w:lang w:val="en-US"/>
        </w:rPr>
        <w:t>tps</w:t>
      </w:r>
      <w:r w:rsidR="00FE3D1E" w:rsidRPr="003D017D">
        <w:rPr>
          <w:sz w:val="28"/>
          <w:szCs w:val="28"/>
          <w:lang w:val="en-US"/>
        </w:rPr>
        <w:t>563208 (</w:t>
      </w:r>
      <w:r w:rsidR="00FE3D1E">
        <w:rPr>
          <w:sz w:val="28"/>
          <w:szCs w:val="28"/>
        </w:rPr>
        <w:t>дата</w:t>
      </w:r>
      <w:r w:rsidR="00FE3D1E" w:rsidRPr="003D017D">
        <w:rPr>
          <w:sz w:val="28"/>
          <w:szCs w:val="28"/>
          <w:lang w:val="en-US"/>
        </w:rPr>
        <w:t xml:space="preserve"> </w:t>
      </w:r>
      <w:r w:rsidR="00FE3D1E">
        <w:rPr>
          <w:sz w:val="28"/>
          <w:szCs w:val="28"/>
        </w:rPr>
        <w:t>обращения</w:t>
      </w:r>
      <w:r w:rsidR="00FE3D1E" w:rsidRPr="003D017D">
        <w:rPr>
          <w:sz w:val="28"/>
          <w:szCs w:val="28"/>
          <w:lang w:val="en-US"/>
        </w:rPr>
        <w:t xml:space="preserve"> 16.11.2022).</w:t>
      </w:r>
    </w:p>
    <w:p w14:paraId="7A6C6B67" w14:textId="7C9187C5" w:rsidR="005E3625" w:rsidRDefault="0024111B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Microelectronics. </w:t>
      </w:r>
      <w:r w:rsidRPr="00D429C3">
        <w:rPr>
          <w:sz w:val="28"/>
          <w:szCs w:val="28"/>
          <w:lang w:val="en-US"/>
        </w:rPr>
        <w:t>AN2867</w:t>
      </w:r>
      <w:r>
        <w:rPr>
          <w:sz w:val="28"/>
          <w:szCs w:val="28"/>
          <w:lang w:val="en-US"/>
        </w:rPr>
        <w:t>.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Oscillator design guide for STM8AF/AL/S, STM32 MCUs and MPUs</w:t>
      </w:r>
      <w:r w:rsidR="00D429C3">
        <w:rPr>
          <w:sz w:val="28"/>
          <w:szCs w:val="28"/>
          <w:lang w:val="en-US"/>
        </w:rPr>
        <w:t xml:space="preserve">. </w:t>
      </w:r>
      <w:r w:rsidR="00D429C3" w:rsidRPr="005E3625">
        <w:rPr>
          <w:sz w:val="28"/>
          <w:szCs w:val="28"/>
          <w:lang w:val="en-US"/>
        </w:rPr>
        <w:t xml:space="preserve">— </w:t>
      </w:r>
      <w:r w:rsidR="00D429C3" w:rsidRPr="00115FBA">
        <w:rPr>
          <w:sz w:val="28"/>
          <w:szCs w:val="28"/>
          <w:lang w:val="en-US"/>
        </w:rPr>
        <w:t>URL</w:t>
      </w:r>
      <w:r w:rsidR="00D429C3" w:rsidRPr="005E3625">
        <w:rPr>
          <w:sz w:val="28"/>
          <w:szCs w:val="28"/>
          <w:lang w:val="en-US"/>
        </w:rPr>
        <w:t>: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https://www.st.com/resource/en/application_note/cd00221665-oscillator-design-guide-for-stm8afals-stm32-mcus-and-mpus-stmicroelectronics.pdf</w:t>
      </w:r>
      <w:r w:rsidR="00D429C3">
        <w:rPr>
          <w:sz w:val="28"/>
          <w:szCs w:val="28"/>
          <w:lang w:val="en-US"/>
        </w:rPr>
        <w:t xml:space="preserve"> </w:t>
      </w:r>
      <w:r w:rsidR="00D429C3" w:rsidRPr="00D429C3">
        <w:rPr>
          <w:sz w:val="28"/>
          <w:szCs w:val="28"/>
          <w:lang w:val="en-US"/>
        </w:rPr>
        <w:t>(</w:t>
      </w:r>
      <w:r w:rsidR="00D429C3">
        <w:rPr>
          <w:sz w:val="28"/>
          <w:szCs w:val="28"/>
        </w:rPr>
        <w:t>дата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</w:rPr>
        <w:t>обращения</w:t>
      </w:r>
      <w:r w:rsidR="00D429C3" w:rsidRPr="00D429C3">
        <w:rPr>
          <w:sz w:val="28"/>
          <w:szCs w:val="28"/>
          <w:lang w:val="en-US"/>
        </w:rPr>
        <w:t xml:space="preserve"> </w:t>
      </w:r>
      <w:r w:rsidR="00D429C3">
        <w:rPr>
          <w:sz w:val="28"/>
          <w:szCs w:val="28"/>
          <w:lang w:val="en-US"/>
        </w:rPr>
        <w:t>23</w:t>
      </w:r>
      <w:r w:rsidR="00D429C3" w:rsidRPr="00D429C3">
        <w:rPr>
          <w:sz w:val="28"/>
          <w:szCs w:val="28"/>
          <w:lang w:val="en-US"/>
        </w:rPr>
        <w:t>.1</w:t>
      </w:r>
      <w:r w:rsidR="00D429C3">
        <w:rPr>
          <w:sz w:val="28"/>
          <w:szCs w:val="28"/>
          <w:lang w:val="en-US"/>
        </w:rPr>
        <w:t>0</w:t>
      </w:r>
      <w:r w:rsidR="00D429C3" w:rsidRPr="00D429C3">
        <w:rPr>
          <w:sz w:val="28"/>
          <w:szCs w:val="28"/>
          <w:lang w:val="en-US"/>
        </w:rPr>
        <w:t>.2022).</w:t>
      </w:r>
    </w:p>
    <w:p w14:paraId="588F6AEC" w14:textId="4A2B3681" w:rsidR="00687F45" w:rsidRDefault="00687F45" w:rsidP="00D26289">
      <w:pPr>
        <w:pStyle w:val="aa"/>
        <w:numPr>
          <w:ilvl w:val="0"/>
          <w:numId w:val="7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687F45">
        <w:rPr>
          <w:sz w:val="28"/>
          <w:szCs w:val="28"/>
          <w:lang w:val="en-US"/>
        </w:rPr>
        <w:t>TAXM8M4RDBCCT2T</w:t>
      </w:r>
      <w:r>
        <w:rPr>
          <w:sz w:val="28"/>
          <w:szCs w:val="28"/>
          <w:lang w:val="en-US"/>
        </w:rPr>
        <w:t xml:space="preserve"> Specifications. </w:t>
      </w:r>
      <w:r w:rsidRPr="005E3625">
        <w:rPr>
          <w:sz w:val="28"/>
          <w:szCs w:val="28"/>
          <w:lang w:val="en-US"/>
        </w:rPr>
        <w:t xml:space="preserve">— </w:t>
      </w:r>
      <w:r w:rsidRPr="00115FBA">
        <w:rPr>
          <w:sz w:val="28"/>
          <w:szCs w:val="28"/>
          <w:lang w:val="en-US"/>
        </w:rPr>
        <w:t>URL</w:t>
      </w:r>
      <w:r w:rsidRPr="005E3625">
        <w:rPr>
          <w:sz w:val="28"/>
          <w:szCs w:val="28"/>
          <w:lang w:val="en-US"/>
        </w:rPr>
        <w:t>:</w:t>
      </w:r>
      <w:r w:rsidRPr="00687F45">
        <w:rPr>
          <w:lang w:val="en-US"/>
        </w:rPr>
        <w:t xml:space="preserve"> </w:t>
      </w:r>
      <w:r w:rsidRPr="0064194E">
        <w:rPr>
          <w:sz w:val="28"/>
          <w:szCs w:val="28"/>
          <w:lang w:val="en-US"/>
        </w:rPr>
        <w:t>https://datasheet.lcsc.com/lcsc/1912111437_TAE-Zhejiang-Abel-Elec-TAXM8M4RDBCCT2T_C400090.pdf</w:t>
      </w:r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дата</w:t>
      </w:r>
      <w:r w:rsidRPr="00687F4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бращения</w:t>
      </w:r>
      <w:r w:rsidRPr="00687F45">
        <w:rPr>
          <w:sz w:val="28"/>
          <w:szCs w:val="28"/>
          <w:lang w:val="en-US"/>
        </w:rPr>
        <w:t xml:space="preserve"> </w:t>
      </w:r>
      <w:r w:rsidR="0048234D" w:rsidRPr="0048234D">
        <w:rPr>
          <w:sz w:val="28"/>
          <w:szCs w:val="28"/>
          <w:lang w:val="en-US"/>
        </w:rPr>
        <w:t>25.10.2022)</w:t>
      </w:r>
      <w:r w:rsidR="0064194E">
        <w:rPr>
          <w:sz w:val="28"/>
          <w:szCs w:val="28"/>
          <w:lang w:val="en-US"/>
        </w:rPr>
        <w:t>.</w:t>
      </w:r>
    </w:p>
    <w:p w14:paraId="170EB00D" w14:textId="52356334" w:rsidR="006122F5" w:rsidRDefault="0064194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64194E">
        <w:rPr>
          <w:lang w:val="en-US"/>
        </w:rPr>
        <w:t xml:space="preserve">NX3215SA </w:t>
      </w:r>
      <w:r>
        <w:rPr>
          <w:lang w:val="en-US"/>
        </w:rPr>
        <w:t xml:space="preserve">Specifications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 xml:space="preserve">: </w:t>
      </w:r>
      <w:r w:rsidRPr="0064194E">
        <w:rPr>
          <w:szCs w:val="28"/>
          <w:lang w:val="en-US"/>
        </w:rPr>
        <w:t>https://datasheet.lcsc.com/lcsc/1810171130_NDK-NX3215SA-32-768K-STD-MUA-14_C156244.pdf</w:t>
      </w:r>
      <w:r w:rsidRPr="0064194E">
        <w:rPr>
          <w:lang w:val="en-US"/>
        </w:rPr>
        <w:t xml:space="preserve"> (</w:t>
      </w:r>
      <w:r>
        <w:t>дата</w:t>
      </w:r>
      <w:r w:rsidRPr="0064194E">
        <w:rPr>
          <w:lang w:val="en-US"/>
        </w:rPr>
        <w:t xml:space="preserve"> </w:t>
      </w:r>
      <w:r>
        <w:t>обращения</w:t>
      </w:r>
      <w:r w:rsidRPr="0064194E">
        <w:rPr>
          <w:lang w:val="en-US"/>
        </w:rPr>
        <w:t xml:space="preserve"> 25.10.2022)</w:t>
      </w:r>
      <w:r>
        <w:rPr>
          <w:lang w:val="en-US"/>
        </w:rPr>
        <w:t>.</w:t>
      </w:r>
    </w:p>
    <w:p w14:paraId="43E782EA" w14:textId="6013E337" w:rsidR="00B164BB" w:rsidRPr="00B164BB" w:rsidRDefault="00B164BB" w:rsidP="00B164BB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>Altium Education</w:t>
      </w:r>
      <w:r w:rsidRPr="00B164BB">
        <w:rPr>
          <w:lang w:val="en-US"/>
        </w:rPr>
        <w:t xml:space="preserve">. </w:t>
      </w:r>
      <w:r w:rsidRPr="0064194E">
        <w:rPr>
          <w:lang w:val="en-US"/>
        </w:rPr>
        <w:t xml:space="preserve">— </w:t>
      </w:r>
      <w:r w:rsidRPr="00115FBA">
        <w:rPr>
          <w:lang w:val="en-US"/>
        </w:rPr>
        <w:t>URL</w:t>
      </w:r>
      <w:r w:rsidRPr="0064194E">
        <w:rPr>
          <w:lang w:val="en-US"/>
        </w:rPr>
        <w:t>:</w:t>
      </w:r>
      <w:r w:rsidRPr="00C55B21">
        <w:rPr>
          <w:lang w:val="en-US"/>
        </w:rPr>
        <w:t xml:space="preserve"> </w:t>
      </w:r>
      <w:r w:rsidRPr="00B164BB">
        <w:rPr>
          <w:lang w:val="en-US"/>
        </w:rPr>
        <w:t xml:space="preserve">https://education.altium.com/ </w:t>
      </w:r>
      <w:r w:rsidRPr="00C55B21">
        <w:rPr>
          <w:lang w:val="en-US"/>
        </w:rPr>
        <w:t>(</w:t>
      </w:r>
      <w:r>
        <w:rPr>
          <w:szCs w:val="28"/>
        </w:rPr>
        <w:t>дата</w:t>
      </w:r>
      <w:r w:rsidRPr="00687F45">
        <w:rPr>
          <w:szCs w:val="28"/>
          <w:lang w:val="en-US"/>
        </w:rPr>
        <w:t xml:space="preserve"> </w:t>
      </w:r>
      <w:r>
        <w:rPr>
          <w:szCs w:val="28"/>
        </w:rPr>
        <w:t>обращения</w:t>
      </w:r>
      <w:r w:rsidRPr="00687F45">
        <w:rPr>
          <w:szCs w:val="28"/>
          <w:lang w:val="en-US"/>
        </w:rPr>
        <w:t xml:space="preserve"> </w:t>
      </w:r>
      <w:r w:rsidRPr="00B164BB">
        <w:rPr>
          <w:lang w:val="en-US"/>
        </w:rPr>
        <w:t>24</w:t>
      </w:r>
      <w:r w:rsidRPr="00C55B21">
        <w:rPr>
          <w:lang w:val="en-US"/>
        </w:rPr>
        <w:t>.</w:t>
      </w:r>
      <w:r w:rsidRPr="00B164BB">
        <w:rPr>
          <w:lang w:val="en-US"/>
        </w:rPr>
        <w:t>09</w:t>
      </w:r>
      <w:r w:rsidRPr="00C55B21">
        <w:rPr>
          <w:lang w:val="en-US"/>
        </w:rPr>
        <w:t>.2022).</w:t>
      </w:r>
    </w:p>
    <w:p w14:paraId="7889C549" w14:textId="40D32D57" w:rsidR="0007017E" w:rsidRPr="0007017E" w:rsidRDefault="0007017E" w:rsidP="0007017E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 xml:space="preserve">Altium Academy Youtube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C55B21" w:rsidRPr="00C55B21">
        <w:rPr>
          <w:lang w:val="en-US"/>
        </w:rPr>
        <w:t xml:space="preserve">. </w:t>
      </w:r>
      <w:r w:rsidR="00C55B21" w:rsidRPr="0064194E">
        <w:rPr>
          <w:lang w:val="en-US"/>
        </w:rPr>
        <w:t xml:space="preserve">— </w:t>
      </w:r>
      <w:r w:rsidR="00C55B21" w:rsidRPr="00115FBA">
        <w:rPr>
          <w:lang w:val="en-US"/>
        </w:rPr>
        <w:t>URL</w:t>
      </w:r>
      <w:r w:rsidR="00C55B21" w:rsidRPr="0064194E">
        <w:rPr>
          <w:lang w:val="en-US"/>
        </w:rPr>
        <w:t>:</w:t>
      </w:r>
      <w:r w:rsidR="00C55B21" w:rsidRPr="00C55B21">
        <w:rPr>
          <w:lang w:val="en-US"/>
        </w:rPr>
        <w:t xml:space="preserve"> </w:t>
      </w:r>
      <w:r w:rsidR="00C55B21" w:rsidRPr="00B164BB">
        <w:rPr>
          <w:lang w:val="en-US"/>
        </w:rPr>
        <w:t>https://www.youtube.com/@AltiumAcademy</w:t>
      </w:r>
      <w:r w:rsidR="00C55B21" w:rsidRPr="00C55B21">
        <w:rPr>
          <w:lang w:val="en-US"/>
        </w:rPr>
        <w:t xml:space="preserve"> (</w:t>
      </w:r>
      <w:r w:rsidR="00C55B21">
        <w:rPr>
          <w:szCs w:val="28"/>
        </w:rPr>
        <w:t>дата</w:t>
      </w:r>
      <w:r w:rsidR="00C55B21" w:rsidRPr="00687F45">
        <w:rPr>
          <w:szCs w:val="28"/>
          <w:lang w:val="en-US"/>
        </w:rPr>
        <w:t xml:space="preserve"> </w:t>
      </w:r>
      <w:r w:rsidR="00C55B21">
        <w:rPr>
          <w:szCs w:val="28"/>
        </w:rPr>
        <w:t>обращения</w:t>
      </w:r>
      <w:r w:rsidR="00C55B21" w:rsidRPr="00687F45">
        <w:rPr>
          <w:szCs w:val="28"/>
          <w:lang w:val="en-US"/>
        </w:rPr>
        <w:t xml:space="preserve"> </w:t>
      </w:r>
      <w:r w:rsidR="00C55B21" w:rsidRPr="00C55B21">
        <w:rPr>
          <w:lang w:val="en-US"/>
        </w:rPr>
        <w:t>14.11.2022).</w:t>
      </w:r>
    </w:p>
    <w:p w14:paraId="46A20800" w14:textId="77777777" w:rsidR="00DF6F3D" w:rsidRDefault="0007017E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07017E">
        <w:rPr>
          <w:lang w:val="en-US"/>
        </w:rPr>
        <w:t xml:space="preserve">EEVblog Youtube </w:t>
      </w:r>
      <w:r w:rsidR="00B54F92">
        <w:rPr>
          <w:lang w:val="en-US"/>
        </w:rPr>
        <w:t>c</w:t>
      </w:r>
      <w:r w:rsidRPr="0007017E">
        <w:rPr>
          <w:lang w:val="en-US"/>
        </w:rPr>
        <w:t>hannel</w:t>
      </w:r>
      <w:r w:rsidR="006A7809" w:rsidRPr="006A7809">
        <w:rPr>
          <w:lang w:val="en-US"/>
        </w:rPr>
        <w:t xml:space="preserve">. </w:t>
      </w:r>
      <w:r w:rsidR="006A7809" w:rsidRPr="0064194E">
        <w:rPr>
          <w:lang w:val="en-US"/>
        </w:rPr>
        <w:t xml:space="preserve">— </w:t>
      </w:r>
      <w:r w:rsidR="006A7809" w:rsidRPr="00115FBA">
        <w:rPr>
          <w:lang w:val="en-US"/>
        </w:rPr>
        <w:t>URL</w:t>
      </w:r>
      <w:r w:rsidR="006A7809" w:rsidRPr="0064194E">
        <w:rPr>
          <w:lang w:val="en-US"/>
        </w:rPr>
        <w:t>:</w:t>
      </w:r>
      <w:r w:rsidR="006A7809" w:rsidRPr="00007E4F">
        <w:rPr>
          <w:lang w:val="en-US"/>
        </w:rPr>
        <w:t xml:space="preserve"> </w:t>
      </w:r>
      <w:r w:rsidR="00007E4F" w:rsidRPr="00007E4F">
        <w:rPr>
          <w:lang w:val="en-US"/>
        </w:rPr>
        <w:t>https://www.youtube.com/@EEVblog</w:t>
      </w:r>
      <w:r w:rsidR="00B164BB" w:rsidRPr="006A7809">
        <w:rPr>
          <w:lang w:val="en-US"/>
        </w:rPr>
        <w:t xml:space="preserve"> (</w:t>
      </w:r>
      <w:r w:rsidR="006A7809">
        <w:t>дата</w:t>
      </w:r>
      <w:r w:rsidR="006A7809" w:rsidRPr="006A7809">
        <w:rPr>
          <w:lang w:val="en-US"/>
        </w:rPr>
        <w:t xml:space="preserve"> </w:t>
      </w:r>
      <w:r w:rsidR="006A7809">
        <w:t>обращения</w:t>
      </w:r>
      <w:r w:rsidR="006A7809" w:rsidRPr="006A7809">
        <w:rPr>
          <w:lang w:val="en-US"/>
        </w:rPr>
        <w:t xml:space="preserve"> 13.11.2022).</w:t>
      </w:r>
    </w:p>
    <w:p w14:paraId="61A2C78F" w14:textId="77777777" w:rsidR="00DF6F3D" w:rsidRDefault="0095065A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 w:rsidRPr="00DF6F3D">
        <w:rPr>
          <w:lang w:val="en-US"/>
        </w:rPr>
        <w:t>Vladimir Medintsev</w:t>
      </w:r>
      <w:r w:rsidR="00B54F92" w:rsidRPr="00DF6F3D">
        <w:rPr>
          <w:lang w:val="en-US"/>
        </w:rPr>
        <w:t xml:space="preserve"> Youtube channel</w:t>
      </w:r>
      <w:r w:rsidRPr="00DF6F3D">
        <w:rPr>
          <w:lang w:val="en-US"/>
        </w:rPr>
        <w:t xml:space="preserve"> — URL: https://www.youtube.com/@VladimirMedintsev (</w:t>
      </w:r>
      <w:r>
        <w:t>дата</w:t>
      </w:r>
      <w:r w:rsidRPr="00DF6F3D">
        <w:rPr>
          <w:lang w:val="en-US"/>
        </w:rPr>
        <w:t xml:space="preserve"> </w:t>
      </w:r>
      <w:r>
        <w:t>обращения</w:t>
      </w:r>
      <w:r w:rsidRPr="00DF6F3D">
        <w:rPr>
          <w:lang w:val="en-US"/>
        </w:rPr>
        <w:t xml:space="preserve"> </w:t>
      </w:r>
      <w:r w:rsidR="00B93258" w:rsidRPr="00DF6F3D">
        <w:rPr>
          <w:lang w:val="en-US"/>
        </w:rPr>
        <w:t>15.10.2022).</w:t>
      </w:r>
    </w:p>
    <w:p w14:paraId="63790EEC" w14:textId="6F4C1756" w:rsidR="00DF6F3D" w:rsidRPr="00DF6F3D" w:rsidRDefault="00DF6F3D" w:rsidP="00DF6F3D">
      <w:pPr>
        <w:pStyle w:val="ac"/>
        <w:numPr>
          <w:ilvl w:val="0"/>
          <w:numId w:val="7"/>
        </w:numPr>
        <w:tabs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lastRenderedPageBreak/>
        <w:t>S</w:t>
      </w:r>
      <w:r w:rsidRPr="00DF6F3D">
        <w:rPr>
          <w:szCs w:val="28"/>
          <w:lang w:val="en-US"/>
        </w:rPr>
        <w:t xml:space="preserve">TMicroelectronics. </w:t>
      </w:r>
      <w:r w:rsidRPr="00DF6F3D">
        <w:rPr>
          <w:lang w:val="en-US"/>
        </w:rPr>
        <w:t>RM0008. Reference manual. STM32F101xx, STM32F102xx, STM32F103xx, STM32F105xx and STM32F107xx advanced Arm®-based 32-bit MCUs</w:t>
      </w:r>
      <w:r>
        <w:rPr>
          <w:lang w:val="en-US"/>
        </w:rPr>
        <w:t xml:space="preserve"> </w:t>
      </w:r>
      <w:r w:rsidRPr="00DF6F3D">
        <w:rPr>
          <w:lang w:val="en-US"/>
        </w:rPr>
        <w:t>— URL:</w:t>
      </w:r>
      <w:r>
        <w:rPr>
          <w:lang w:val="en-US"/>
        </w:rPr>
        <w:t xml:space="preserve"> </w:t>
      </w:r>
      <w:r w:rsidR="00DE2F3B" w:rsidRPr="001F5958">
        <w:rPr>
          <w:lang w:val="en-US"/>
        </w:rPr>
        <w:t>https://www.st.com/resource/en/reference_manual/cd00171190-stm32f101xx-stm32f102xx-stm32f103xx-stm32f105xx-and-stm32f107xx-advanced-arm-based-32-bit-mcus-stmicroelectronics.pdf</w:t>
      </w:r>
      <w:r w:rsidR="00DE2F3B">
        <w:rPr>
          <w:lang w:val="en-US"/>
        </w:rPr>
        <w:t xml:space="preserve"> </w:t>
      </w:r>
      <w:r w:rsidR="00DE2F3B" w:rsidRPr="00DF6F3D">
        <w:rPr>
          <w:lang w:val="en-US"/>
        </w:rPr>
        <w:t>(</w:t>
      </w:r>
      <w:r w:rsidR="00DE2F3B">
        <w:t>дата</w:t>
      </w:r>
      <w:r w:rsidR="00DE2F3B" w:rsidRPr="00DF6F3D">
        <w:rPr>
          <w:lang w:val="en-US"/>
        </w:rPr>
        <w:t xml:space="preserve"> </w:t>
      </w:r>
      <w:r w:rsidR="00DE2F3B">
        <w:t>обращения</w:t>
      </w:r>
      <w:r w:rsidR="00DE2F3B" w:rsidRPr="00DF6F3D">
        <w:rPr>
          <w:lang w:val="en-US"/>
        </w:rPr>
        <w:t xml:space="preserve"> 1</w:t>
      </w:r>
      <w:r w:rsidR="00DE2F3B">
        <w:rPr>
          <w:lang w:val="en-US"/>
        </w:rPr>
        <w:t>8</w:t>
      </w:r>
      <w:r w:rsidR="00DE2F3B" w:rsidRPr="00DF6F3D">
        <w:rPr>
          <w:lang w:val="en-US"/>
        </w:rPr>
        <w:t>.</w:t>
      </w:r>
      <w:r w:rsidR="00DE2F3B">
        <w:rPr>
          <w:lang w:val="en-US"/>
        </w:rPr>
        <w:t>09</w:t>
      </w:r>
      <w:r w:rsidR="00DE2F3B" w:rsidRPr="00DF6F3D">
        <w:rPr>
          <w:lang w:val="en-US"/>
        </w:rPr>
        <w:t>.2022).</w:t>
      </w:r>
    </w:p>
    <w:p w14:paraId="67D3A169" w14:textId="77777777" w:rsidR="00473C30" w:rsidRPr="00473C30" w:rsidRDefault="00473C30" w:rsidP="00473C30">
      <w:pPr>
        <w:pStyle w:val="ac"/>
        <w:rPr>
          <w:lang w:val="en-US"/>
        </w:rPr>
      </w:pPr>
    </w:p>
    <w:p w14:paraId="14C4A56B" w14:textId="77777777" w:rsidR="006122F5" w:rsidRPr="0064194E" w:rsidRDefault="006122F5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</w:pPr>
    </w:p>
    <w:p w14:paraId="1ADEF6D1" w14:textId="77777777" w:rsidR="007B2EF1" w:rsidRPr="0064194E" w:rsidRDefault="007B2EF1" w:rsidP="006122F5">
      <w:pPr>
        <w:spacing w:line="360" w:lineRule="auto"/>
        <w:ind w:firstLine="709"/>
        <w:contextualSpacing/>
        <w:rPr>
          <w:sz w:val="28"/>
          <w:szCs w:val="28"/>
          <w:lang w:val="en-US"/>
        </w:rPr>
        <w:sectPr w:rsidR="007B2EF1" w:rsidRPr="0064194E" w:rsidSect="00712A60">
          <w:footerReference w:type="default" r:id="rId33"/>
          <w:pgSz w:w="11906" w:h="16838"/>
          <w:pgMar w:top="1134" w:right="851" w:bottom="1134" w:left="1701" w:header="709" w:footer="567" w:gutter="0"/>
          <w:cols w:space="708"/>
          <w:docGrid w:linePitch="360"/>
        </w:sectPr>
      </w:pPr>
    </w:p>
    <w:p w14:paraId="18EFAFC3" w14:textId="11A4A418" w:rsidR="004D0F27" w:rsidRPr="004D0F27" w:rsidRDefault="007B2EF1" w:rsidP="00512756">
      <w:pPr>
        <w:pStyle w:val="a6"/>
      </w:pPr>
      <w:bookmarkStart w:id="42" w:name="_Toc123206011"/>
      <w:r>
        <w:lastRenderedPageBreak/>
        <w:t>ПРИЛОЖЕНИЕ А</w:t>
      </w:r>
      <w:r w:rsidR="00512756">
        <w:br/>
        <w:t>Схема электрическая функциональная</w:t>
      </w:r>
      <w:bookmarkEnd w:id="42"/>
    </w:p>
    <w:p w14:paraId="3CBB7FE5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68F9178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B79C41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59AB3AFA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0DF40386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2C16EC17" w14:textId="77777777" w:rsidR="00D81747" w:rsidRDefault="00D81747" w:rsidP="005B3284">
      <w:pPr>
        <w:spacing w:line="360" w:lineRule="auto"/>
        <w:contextualSpacing/>
        <w:rPr>
          <w:sz w:val="28"/>
          <w:szCs w:val="28"/>
        </w:rPr>
      </w:pPr>
    </w:p>
    <w:p w14:paraId="7EF46F50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1D71B435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6277C513" w14:textId="77777777" w:rsidR="005B3284" w:rsidRDefault="005B3284" w:rsidP="005B3284">
      <w:pPr>
        <w:spacing w:line="360" w:lineRule="auto"/>
        <w:contextualSpacing/>
        <w:rPr>
          <w:sz w:val="28"/>
          <w:szCs w:val="28"/>
        </w:rPr>
      </w:pPr>
    </w:p>
    <w:p w14:paraId="7F447958" w14:textId="7437E37D" w:rsidR="00512756" w:rsidRDefault="00512756">
      <w:pPr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F1F2A26" w14:textId="597913D9" w:rsidR="005B3284" w:rsidRDefault="00512756" w:rsidP="00512756">
      <w:pPr>
        <w:pStyle w:val="a6"/>
      </w:pPr>
      <w:bookmarkStart w:id="43" w:name="_Toc123206012"/>
      <w:r>
        <w:lastRenderedPageBreak/>
        <w:t>ПРИЛОЖЕНИЕ Б</w:t>
      </w:r>
      <w:r w:rsidR="000F60EB">
        <w:br/>
        <w:t>Схема электрическая принципиальная</w:t>
      </w:r>
      <w:bookmarkEnd w:id="43"/>
    </w:p>
    <w:p w14:paraId="089DF2C9" w14:textId="2E77CC02" w:rsidR="000F60EB" w:rsidRDefault="000F60EB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44DA2B0A" w14:textId="15BC969C" w:rsidR="000F60EB" w:rsidRDefault="000F60EB" w:rsidP="000F60EB">
      <w:pPr>
        <w:pStyle w:val="a6"/>
      </w:pPr>
      <w:bookmarkStart w:id="44" w:name="_Toc123206013"/>
      <w:r>
        <w:lastRenderedPageBreak/>
        <w:t>ПРИЛОЖЕНИЕ В</w:t>
      </w:r>
      <w:r>
        <w:br/>
        <w:t>Перечень элементов</w:t>
      </w:r>
      <w:bookmarkEnd w:id="44"/>
    </w:p>
    <w:p w14:paraId="167290E0" w14:textId="442CA4F6" w:rsidR="00301727" w:rsidRDefault="00301727">
      <w:pPr>
        <w:suppressAutoHyphens w:val="0"/>
        <w:spacing w:after="160" w:line="259" w:lineRule="auto"/>
        <w:rPr>
          <w:lang w:eastAsia="en-US"/>
        </w:rPr>
      </w:pPr>
      <w:r>
        <w:rPr>
          <w:lang w:eastAsia="en-US"/>
        </w:rPr>
        <w:br w:type="page"/>
      </w:r>
    </w:p>
    <w:p w14:paraId="6928947A" w14:textId="768386A1" w:rsidR="0028013C" w:rsidRDefault="0028013C" w:rsidP="0028013C">
      <w:pPr>
        <w:pStyle w:val="a6"/>
      </w:pPr>
      <w:bookmarkStart w:id="45" w:name="_Toc123206014"/>
      <w:r>
        <w:lastRenderedPageBreak/>
        <w:t xml:space="preserve">ПРИЛОЖЕНИЕ </w:t>
      </w:r>
      <w:r w:rsidR="003C5D43">
        <w:t>Г</w:t>
      </w:r>
      <w:r>
        <w:br/>
        <w:t>Описание интерфейса взаимодействия с устройством</w:t>
      </w:r>
      <w:bookmarkEnd w:id="45"/>
    </w:p>
    <w:p w14:paraId="048816B3" w14:textId="5A5B3086" w:rsidR="0028013C" w:rsidRDefault="00D05EE1" w:rsidP="0028013C">
      <w:pPr>
        <w:pStyle w:val="ac"/>
        <w:rPr>
          <w:lang w:eastAsia="en-US"/>
        </w:rPr>
      </w:pPr>
      <w:r>
        <w:rPr>
          <w:lang w:eastAsia="en-US"/>
        </w:rPr>
        <w:t xml:space="preserve">Список команд, формат их использования и </w:t>
      </w:r>
      <w:r w:rsidR="00ED5520">
        <w:rPr>
          <w:lang w:eastAsia="en-US"/>
        </w:rPr>
        <w:t xml:space="preserve">формат возвращаемых значений приведены в таблице </w:t>
      </w:r>
      <w:r w:rsidR="00802101">
        <w:rPr>
          <w:lang w:eastAsia="en-US"/>
        </w:rPr>
        <w:t>Г</w:t>
      </w:r>
      <w:r w:rsidR="00ED5520">
        <w:rPr>
          <w:lang w:eastAsia="en-US"/>
        </w:rPr>
        <w:t>1.</w:t>
      </w:r>
    </w:p>
    <w:p w14:paraId="449E4D72" w14:textId="18148016" w:rsidR="00ED5520" w:rsidRDefault="00ED5520" w:rsidP="00ED5520">
      <w:pPr>
        <w:pStyle w:val="ac"/>
        <w:ind w:firstLine="0"/>
        <w:rPr>
          <w:lang w:eastAsia="en-US"/>
        </w:rPr>
      </w:pPr>
      <w:r>
        <w:rPr>
          <w:lang w:eastAsia="en-US"/>
        </w:rPr>
        <w:t xml:space="preserve">Таблица </w:t>
      </w:r>
      <w:r w:rsidR="00802101">
        <w:rPr>
          <w:lang w:eastAsia="en-US"/>
        </w:rPr>
        <w:t>Г</w:t>
      </w:r>
      <w:r>
        <w:rPr>
          <w:lang w:eastAsia="en-US"/>
        </w:rPr>
        <w:t xml:space="preserve">1 </w:t>
      </w:r>
      <w:r w:rsidR="000E4BEF">
        <w:rPr>
          <w:lang w:eastAsia="en-US"/>
        </w:rPr>
        <w:t>– Интерфейс взаимодействия с устройством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20"/>
        <w:gridCol w:w="2015"/>
        <w:gridCol w:w="7009"/>
      </w:tblGrid>
      <w:tr w:rsidR="000E4BEF" w:rsidRPr="00E769C4" w14:paraId="06069EF9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00642F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4220" w14:textId="77777777" w:rsidR="000E4BEF" w:rsidRPr="00E769C4" w:rsidRDefault="000E4BEF" w:rsidP="000E4BEF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3C5CAEB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Connect</w:t>
            </w:r>
          </w:p>
        </w:tc>
      </w:tr>
      <w:tr w:rsidR="000E4BEF" w:rsidRPr="00E769C4" w14:paraId="57EAB77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0D64D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E2504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F0BF5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 xml:space="preserve">connect 5,c001 (ProtocolID, Flags) </w:t>
            </w:r>
          </w:p>
        </w:tc>
      </w:tr>
      <w:tr w:rsidR="000E4BEF" w:rsidRPr="003B1F8B" w14:paraId="2010B051" w14:textId="77777777" w:rsidTr="005A19E0">
        <w:trPr>
          <w:trHeight w:val="5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8DBEB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DAC5A0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DDC8615" w14:textId="59397628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1 (ChannelID) /</w:t>
            </w:r>
            <w:r w:rsidR="004054D4" w:rsidRPr="00E769C4">
              <w:rPr>
                <w:color w:val="000000"/>
                <w:lang w:val="en-US" w:eastAsia="ru-RU"/>
              </w:rPr>
              <w:t xml:space="preserve"> </w:t>
            </w:r>
            <w:r w:rsidRPr="00E769C4">
              <w:rPr>
                <w:color w:val="000000"/>
                <w:lang w:val="en-US" w:eastAsia="ru-RU"/>
              </w:rPr>
              <w:t>NOT_SUPPORTED (Error Code)</w:t>
            </w:r>
          </w:p>
        </w:tc>
      </w:tr>
      <w:tr w:rsidR="000E4BEF" w:rsidRPr="003B1F8B" w14:paraId="2A9D2DD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8E15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FA0FEF" w14:textId="77777777" w:rsidR="000E4BEF" w:rsidRPr="00E769C4" w:rsidRDefault="000E4BEF" w:rsidP="00DB727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4246A7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E769C4" w14:paraId="2CABC7D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45B48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5ED29E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C2BBC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Disconnect</w:t>
            </w:r>
          </w:p>
        </w:tc>
      </w:tr>
      <w:tr w:rsidR="000E4BEF" w:rsidRPr="00E769C4" w14:paraId="4897B73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1D920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785FC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0010F8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 xml:space="preserve">disconnect 1 (ChannelID) </w:t>
            </w:r>
          </w:p>
        </w:tc>
      </w:tr>
      <w:tr w:rsidR="000E4BEF" w:rsidRPr="00E769C4" w14:paraId="6D51073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D5B0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79FA67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18819C2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Error Code)</w:t>
            </w:r>
          </w:p>
        </w:tc>
      </w:tr>
      <w:tr w:rsidR="000E4BEF" w:rsidRPr="00E769C4" w14:paraId="5B86D8D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F67E1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910FE9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1C2A13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4B019A8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A9ECE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EB1CB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B9E7E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ReadMsgs</w:t>
            </w:r>
          </w:p>
        </w:tc>
      </w:tr>
      <w:tr w:rsidR="000E4BEF" w:rsidRPr="00E769C4" w14:paraId="0D7B1321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D7B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6A1557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C19B99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readmsgs 1,2,10 (ChannelID, NumMsgs, Timeout)</w:t>
            </w:r>
          </w:p>
        </w:tc>
      </w:tr>
      <w:tr w:rsidR="000E4BEF" w:rsidRPr="00E769C4" w14:paraId="27B20CA3" w14:textId="77777777" w:rsidTr="005A19E0">
        <w:trPr>
          <w:trHeight w:val="50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998499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80B07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CFF42CA" w14:textId="0970472E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Сообщения протокола, разделенные '\r'</w:t>
            </w:r>
            <w:r w:rsidR="004054D4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/</w:t>
            </w:r>
            <w:r w:rsidR="004054D4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Error Code)</w:t>
            </w:r>
          </w:p>
        </w:tc>
      </w:tr>
      <w:tr w:rsidR="000E4BEF" w:rsidRPr="00E769C4" w14:paraId="72F65F1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B871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9AF200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429FBA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0FDE77E8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BAC61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10525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2F125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WriteMsgs</w:t>
            </w:r>
          </w:p>
        </w:tc>
      </w:tr>
      <w:tr w:rsidR="000E4BEF" w:rsidRPr="00E769C4" w14:paraId="3920A29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AC7E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C329AF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22C65D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writemsgs 1,01A4C3D29D93F2A000C (ChannelID, Msg)</w:t>
            </w:r>
          </w:p>
        </w:tc>
      </w:tr>
      <w:tr w:rsidR="000E4BEF" w:rsidRPr="00E769C4" w14:paraId="6B5F31B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098B2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D2B9E38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D61C8C0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Error Code)</w:t>
            </w:r>
          </w:p>
        </w:tc>
      </w:tr>
      <w:tr w:rsidR="000E4BEF" w:rsidRPr="00E769C4" w14:paraId="5262AE02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02E34A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D67583" w14:textId="77777777" w:rsidR="000E4BEF" w:rsidRPr="005A19E0" w:rsidRDefault="000E4BEF" w:rsidP="00DB7276">
            <w:pPr>
              <w:suppressAutoHyphens w:val="0"/>
              <w:rPr>
                <w:lang w:eastAsia="ru-RU"/>
              </w:rPr>
            </w:pPr>
            <w:r w:rsidRPr="00E769C4">
              <w:rPr>
                <w:lang w:eastAsia="ru-RU"/>
              </w:rPr>
              <w:t>Ограничения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66DE16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Нет возможности отправить несколько сообщений за раз</w:t>
            </w:r>
          </w:p>
        </w:tc>
      </w:tr>
      <w:tr w:rsidR="000E4BEF" w:rsidRPr="00E769C4" w14:paraId="321095B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A6F8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5537A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D43EE0E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6514BA0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D1082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7F227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9335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StartPeriodicMsg</w:t>
            </w:r>
          </w:p>
        </w:tc>
      </w:tr>
      <w:tr w:rsidR="000E4BEF" w:rsidRPr="003B1F8B" w14:paraId="245A318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3245D5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ADF6AA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DC9C05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startperiodicmsgs 1,01A4C3D29D93F2A000C,100 (ChannelID, Msg, TimeInterval)</w:t>
            </w:r>
          </w:p>
        </w:tc>
      </w:tr>
      <w:tr w:rsidR="000E4BEF" w:rsidRPr="00E769C4" w14:paraId="720B7697" w14:textId="77777777" w:rsidTr="005A19E0">
        <w:trPr>
          <w:trHeight w:val="46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29D27E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67D0131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A39156" w14:textId="719C12C3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3 (MsgID) /</w:t>
            </w:r>
            <w:r w:rsidR="00F44C6F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Error Code)</w:t>
            </w:r>
          </w:p>
        </w:tc>
      </w:tr>
      <w:tr w:rsidR="000E4BEF" w:rsidRPr="00E769C4" w14:paraId="59A7455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183B4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B66C2D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60E7B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E769C4" w14:paraId="14B5E77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1C8C07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34A576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BC6D31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StopPeriodicMsg</w:t>
            </w:r>
          </w:p>
        </w:tc>
      </w:tr>
      <w:tr w:rsidR="000E4BEF" w:rsidRPr="00E769C4" w14:paraId="2BAA9FA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E7576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CFB8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FAEEDE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stopperiodicmsgs 1,3 (ChannelID, MsgID)</w:t>
            </w:r>
          </w:p>
        </w:tc>
      </w:tr>
      <w:tr w:rsidR="000E4BEF" w:rsidRPr="00E769C4" w14:paraId="4A132DC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B9DD0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A20DB9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EF57842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OK (Error Code)</w:t>
            </w:r>
          </w:p>
        </w:tc>
      </w:tr>
      <w:tr w:rsidR="000E4BEF" w:rsidRPr="00E769C4" w14:paraId="48C33648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D109A8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6C595B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ACE469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</w:tbl>
    <w:p w14:paraId="0A818BB8" w14:textId="77777777" w:rsidR="005A19E0" w:rsidRDefault="005A19E0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486D3B1F" w14:textId="23579DCC" w:rsidR="005A19E0" w:rsidRPr="005A19E0" w:rsidRDefault="005A19E0" w:rsidP="005A19E0">
      <w:pPr>
        <w:pStyle w:val="ac"/>
        <w:ind w:firstLine="0"/>
        <w:rPr>
          <w:lang w:eastAsia="en-US"/>
        </w:rPr>
      </w:pPr>
      <w:r>
        <w:lastRenderedPageBreak/>
        <w:t xml:space="preserve">Продолжение таблицы </w:t>
      </w:r>
      <w:r w:rsidR="002A130C">
        <w:t>Г</w:t>
      </w:r>
      <w:r>
        <w:t>1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74"/>
        <w:gridCol w:w="2026"/>
        <w:gridCol w:w="6744"/>
      </w:tblGrid>
      <w:tr w:rsidR="000E4BEF" w:rsidRPr="00E769C4" w14:paraId="277DBCD4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65375" w14:textId="77777777" w:rsidR="000E4BEF" w:rsidRPr="00E769C4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BC672E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CF019D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PassThruStartMsgFilter</w:t>
            </w:r>
          </w:p>
        </w:tc>
      </w:tr>
      <w:tr w:rsidR="000E4BEF" w:rsidRPr="003B1F8B" w14:paraId="3919D9A8" w14:textId="77777777" w:rsidTr="005A19E0">
        <w:trPr>
          <w:trHeight w:val="6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1E4DD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75AF94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DD8A91" w14:textId="77777777" w:rsidR="000E4BEF" w:rsidRPr="00E769C4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startmsgfilter 1,0,21df432ab432,2123afc321,21ad3424 (ChannelID, FilterType, MaskMsg, PatternMsg, FlowControlMsg)</w:t>
            </w:r>
          </w:p>
        </w:tc>
      </w:tr>
      <w:tr w:rsidR="000E4BEF" w:rsidRPr="00E769C4" w14:paraId="2DEBFC99" w14:textId="77777777" w:rsidTr="005A19E0">
        <w:trPr>
          <w:trHeight w:val="57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BFDAF9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E769C4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404D3C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3DFDB47" w14:textId="2BFE1704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5 (MsgID) /</w:t>
            </w:r>
            <w:r w:rsidR="00F44C6F" w:rsidRPr="00E769C4">
              <w:rPr>
                <w:color w:val="000000"/>
                <w:lang w:eastAsia="ru-RU"/>
              </w:rPr>
              <w:t xml:space="preserve"> </w:t>
            </w:r>
            <w:r w:rsidRPr="00E769C4">
              <w:rPr>
                <w:color w:val="000000"/>
                <w:lang w:eastAsia="ru-RU"/>
              </w:rPr>
              <w:t>ERROR (Error Code)</w:t>
            </w:r>
          </w:p>
        </w:tc>
      </w:tr>
      <w:tr w:rsidR="000E4BEF" w:rsidRPr="00E769C4" w14:paraId="21EBC3F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465033" w14:textId="77777777" w:rsidR="000E4BEF" w:rsidRPr="00E769C4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7F8D78" w14:textId="77777777" w:rsidR="000E4BEF" w:rsidRPr="00E769C4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62FF5F" w14:textId="77777777" w:rsidR="000E4BEF" w:rsidRPr="00E769C4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E769C4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1ED42D72" w14:textId="77777777" w:rsidTr="005A19E0">
        <w:trPr>
          <w:trHeight w:val="30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AB100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54303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18A73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StopMsgFilter</w:t>
            </w:r>
          </w:p>
        </w:tc>
      </w:tr>
      <w:tr w:rsidR="000E4BEF" w:rsidRPr="000E4BEF" w14:paraId="507EA0A1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02C1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7E7E9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58BE04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stopmsgfilter 1,5 (ChannelID, MsgID)</w:t>
            </w:r>
          </w:p>
        </w:tc>
      </w:tr>
      <w:tr w:rsidR="000E4BEF" w:rsidRPr="000E4BEF" w14:paraId="291C2EA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E5200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0A505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B9AC84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Error Code)</w:t>
            </w:r>
          </w:p>
        </w:tc>
      </w:tr>
      <w:tr w:rsidR="000E4BEF" w:rsidRPr="000E4BEF" w14:paraId="7A829886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368952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C3EE1A8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3E631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62B978D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24BC1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C12DB6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03900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SetProgrammingVoltage</w:t>
            </w:r>
          </w:p>
        </w:tc>
      </w:tr>
      <w:tr w:rsidR="000E4BEF" w:rsidRPr="000E4BEF" w14:paraId="62F56964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5DCC9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7D7ED7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77BF5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setprogvoltage 6,20000 (PinNumber, Voltage)</w:t>
            </w:r>
          </w:p>
        </w:tc>
      </w:tr>
      <w:tr w:rsidR="000E4BEF" w:rsidRPr="000E4BEF" w14:paraId="72FC6593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8FEE9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B82BD3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A762F2C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Error Code)</w:t>
            </w:r>
          </w:p>
        </w:tc>
      </w:tr>
      <w:tr w:rsidR="000E4BEF" w:rsidRPr="000E4BEF" w14:paraId="08153CFC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D1BA40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E32136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7DE709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5509C39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D13490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A47D0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01C5AF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ReadVersion</w:t>
            </w:r>
          </w:p>
        </w:tc>
      </w:tr>
      <w:tr w:rsidR="000E4BEF" w:rsidRPr="000E4BEF" w14:paraId="694A38A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A1127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4DD87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770010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readversion</w:t>
            </w:r>
          </w:p>
        </w:tc>
      </w:tr>
      <w:tr w:rsidR="000E4BEF" w:rsidRPr="000E4BEF" w14:paraId="7D8039B8" w14:textId="77777777" w:rsidTr="005A19E0">
        <w:trPr>
          <w:trHeight w:val="55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6D675E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235A2B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E46CF00" w14:textId="68893165" w:rsidR="000E4BEF" w:rsidRPr="005A19E0" w:rsidRDefault="002519D2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 xml:space="preserve">Строка версии программного обеспечения </w:t>
            </w:r>
            <w:r w:rsidR="000E4BEF" w:rsidRPr="005A19E0">
              <w:rPr>
                <w:color w:val="000000"/>
                <w:lang w:eastAsia="ru-RU"/>
              </w:rPr>
              <w:t>/</w:t>
            </w:r>
            <w:r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(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Code</w:t>
            </w:r>
            <w:r w:rsidR="000E4BEF"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31D82199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334F6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79796F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346373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3175BD03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DB6DC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ACEC5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2A377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GetLastError</w:t>
            </w:r>
          </w:p>
        </w:tc>
      </w:tr>
      <w:tr w:rsidR="000E4BEF" w:rsidRPr="000E4BEF" w14:paraId="7A8A579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0D91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F4E5EE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59322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getlasterror</w:t>
            </w:r>
          </w:p>
        </w:tc>
      </w:tr>
      <w:tr w:rsidR="000E4BEF" w:rsidRPr="003B1F8B" w14:paraId="0EDE95D9" w14:textId="77777777" w:rsidTr="005A19E0">
        <w:trPr>
          <w:trHeight w:val="611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50213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1611B8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AB28D2B" w14:textId="0196F290" w:rsidR="000E4BEF" w:rsidRPr="005A19E0" w:rsidRDefault="002519D2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eastAsia="ru-RU"/>
              </w:rPr>
              <w:t>Строка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ошибки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/</w:t>
            </w:r>
            <w:r w:rsidRPr="005A19E0">
              <w:rPr>
                <w:color w:val="000000"/>
                <w:lang w:val="en-US"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 (Error Code)</w:t>
            </w:r>
          </w:p>
        </w:tc>
      </w:tr>
      <w:tr w:rsidR="000E4BEF" w:rsidRPr="003B1F8B" w14:paraId="26CD1AA5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7568A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2FA228" w14:textId="77777777" w:rsidR="000E4BEF" w:rsidRPr="005A19E0" w:rsidRDefault="000E4BEF" w:rsidP="00DB727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6CB0F3" w14:textId="77777777" w:rsidR="000E4BEF" w:rsidRPr="005A19E0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72F5E3B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83E08B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9FB9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462B3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Ioctl</w:t>
            </w:r>
          </w:p>
        </w:tc>
      </w:tr>
      <w:tr w:rsidR="000E4BEF" w:rsidRPr="003B1F8B" w14:paraId="3AAB7BD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2E6096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3C4AD0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0ECBC2" w14:textId="77777777" w:rsidR="000E4BEF" w:rsidRPr="005A19E0" w:rsidRDefault="000E4BEF" w:rsidP="00416FA6">
            <w:pPr>
              <w:suppressAutoHyphens w:val="0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ioctl 1,7,9032ad214f (ChannelID, IoctlID, Input)</w:t>
            </w:r>
          </w:p>
        </w:tc>
      </w:tr>
      <w:tr w:rsidR="000E4BEF" w:rsidRPr="000E4BEF" w14:paraId="58B36308" w14:textId="77777777" w:rsidTr="005A19E0">
        <w:trPr>
          <w:trHeight w:val="513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9A617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val="en-US"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259DC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E233BA0" w14:textId="03E6511C" w:rsidR="000E4BEF" w:rsidRPr="005A19E0" w:rsidRDefault="002519D2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</w:t>
            </w:r>
            <w:r w:rsidR="005E343D" w:rsidRPr="005A19E0">
              <w:rPr>
                <w:color w:val="000000"/>
                <w:lang w:eastAsia="ru-RU"/>
              </w:rPr>
              <w:t xml:space="preserve">ыходная структура </w:t>
            </w:r>
            <w:r w:rsidR="000E4BEF" w:rsidRPr="005A19E0">
              <w:rPr>
                <w:color w:val="000000"/>
                <w:lang w:eastAsia="ru-RU"/>
              </w:rPr>
              <w:t>/</w:t>
            </w:r>
            <w:r w:rsidR="005E343D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(</w:t>
            </w:r>
            <w:r w:rsidR="000E4BEF" w:rsidRPr="005A19E0">
              <w:rPr>
                <w:color w:val="000000"/>
                <w:lang w:val="en-US" w:eastAsia="ru-RU"/>
              </w:rPr>
              <w:t>Error</w:t>
            </w:r>
            <w:r w:rsidR="000E4BEF" w:rsidRPr="005A19E0">
              <w:rPr>
                <w:color w:val="000000"/>
                <w:lang w:eastAsia="ru-RU"/>
              </w:rPr>
              <w:t xml:space="preserve"> </w:t>
            </w:r>
            <w:r w:rsidR="000E4BEF" w:rsidRPr="005A19E0">
              <w:rPr>
                <w:color w:val="000000"/>
                <w:lang w:val="en-US" w:eastAsia="ru-RU"/>
              </w:rPr>
              <w:t>Code</w:t>
            </w:r>
            <w:r w:rsidR="000E4BEF" w:rsidRPr="005A19E0">
              <w:rPr>
                <w:color w:val="000000"/>
                <w:lang w:eastAsia="ru-RU"/>
              </w:rPr>
              <w:t>)</w:t>
            </w:r>
          </w:p>
        </w:tc>
      </w:tr>
      <w:tr w:rsidR="000E4BEF" w:rsidRPr="000E4BEF" w14:paraId="45397D4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EB181F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964E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570033F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val="en-US" w:eastAsia="ru-RU"/>
              </w:rPr>
              <w:t> </w:t>
            </w:r>
          </w:p>
        </w:tc>
      </w:tr>
      <w:tr w:rsidR="000E4BEF" w:rsidRPr="000E4BEF" w14:paraId="45F48557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88BEA6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.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06D1AE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A6BEDB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Ioctl (GET_CONFIG)</w:t>
            </w:r>
          </w:p>
        </w:tc>
      </w:tr>
      <w:tr w:rsidR="000E4BEF" w:rsidRPr="000E4BEF" w14:paraId="66CA8000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C33C5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4AEC3F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562B5E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ioctl 1,1,</w:t>
            </w:r>
            <w:r w:rsidRPr="005A19E0">
              <w:rPr>
                <w:color w:val="7030A0"/>
                <w:lang w:eastAsia="ru-RU"/>
              </w:rPr>
              <w:t>5</w:t>
            </w:r>
            <w:r w:rsidRPr="005A19E0">
              <w:rPr>
                <w:color w:val="000000"/>
                <w:lang w:eastAsia="ru-RU"/>
              </w:rPr>
              <w:t>,</w:t>
            </w:r>
            <w:r w:rsidRPr="005A19E0">
              <w:rPr>
                <w:color w:val="FF0000"/>
                <w:lang w:eastAsia="ru-RU"/>
              </w:rPr>
              <w:t>2,3,5,6,9</w:t>
            </w:r>
            <w:r w:rsidRPr="005A19E0">
              <w:rPr>
                <w:lang w:eastAsia="ru-RU"/>
              </w:rPr>
              <w:t xml:space="preserve"> (</w:t>
            </w:r>
            <w:r w:rsidRPr="005A19E0">
              <w:rPr>
                <w:color w:val="7030A0"/>
                <w:lang w:eastAsia="ru-RU"/>
              </w:rPr>
              <w:t>количество</w:t>
            </w:r>
            <w:r w:rsidRPr="005A19E0">
              <w:rPr>
                <w:lang w:eastAsia="ru-RU"/>
              </w:rPr>
              <w:t xml:space="preserve"> и список запрашиваемых </w:t>
            </w:r>
            <w:r w:rsidRPr="005A19E0">
              <w:rPr>
                <w:color w:val="FF0000"/>
                <w:lang w:eastAsia="ru-RU"/>
              </w:rPr>
              <w:t>параметров</w:t>
            </w:r>
            <w:r w:rsidRPr="005A19E0">
              <w:rPr>
                <w:lang w:eastAsia="ru-RU"/>
              </w:rPr>
              <w:t>)</w:t>
            </w:r>
          </w:p>
        </w:tc>
      </w:tr>
      <w:tr w:rsidR="000E4BEF" w:rsidRPr="000E4BEF" w14:paraId="73B29FF3" w14:textId="77777777" w:rsidTr="005A19E0">
        <w:trPr>
          <w:trHeight w:val="509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9D6B74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2FE064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C005FD" w14:textId="3FE3D2D0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Список параметров, разделенные '\r'</w:t>
            </w:r>
            <w:r w:rsidR="00F44C6F" w:rsidRPr="005A19E0">
              <w:rPr>
                <w:color w:val="000000"/>
                <w:lang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/</w:t>
            </w:r>
            <w:r w:rsidR="00F44C6F" w:rsidRPr="005A19E0">
              <w:rPr>
                <w:color w:val="000000"/>
                <w:lang w:eastAsia="ru-RU"/>
              </w:rPr>
              <w:t xml:space="preserve"> </w:t>
            </w:r>
            <w:r w:rsidRPr="005A19E0">
              <w:rPr>
                <w:color w:val="000000"/>
                <w:lang w:eastAsia="ru-RU"/>
              </w:rPr>
              <w:t>ERROR (Error Code)</w:t>
            </w:r>
          </w:p>
        </w:tc>
      </w:tr>
      <w:tr w:rsidR="000E4BEF" w:rsidRPr="000E4BEF" w14:paraId="6419C0F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AF1821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3D5E5D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59EE5A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</w:tr>
      <w:tr w:rsidR="000E4BEF" w:rsidRPr="000E4BEF" w14:paraId="6B8DDADE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DC95B" w14:textId="77777777" w:rsidR="000E4BEF" w:rsidRPr="005A19E0" w:rsidRDefault="000E4BEF" w:rsidP="00416FA6">
            <w:pPr>
              <w:suppressAutoHyphens w:val="0"/>
              <w:ind w:hanging="115"/>
              <w:jc w:val="right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12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29647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Команда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7C030C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PassThruIoctl (SET_CONFIG)</w:t>
            </w:r>
          </w:p>
        </w:tc>
      </w:tr>
      <w:tr w:rsidR="000E4BEF" w:rsidRPr="000E4BEF" w14:paraId="306B2A8D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26C10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C86D91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201FA8" w14:textId="77777777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ioctl 1,2,</w:t>
            </w:r>
            <w:r w:rsidRPr="005A19E0">
              <w:rPr>
                <w:color w:val="7030A0"/>
                <w:lang w:eastAsia="ru-RU"/>
              </w:rPr>
              <w:t>5</w:t>
            </w:r>
            <w:r w:rsidRPr="005A19E0">
              <w:rPr>
                <w:color w:val="000000"/>
                <w:lang w:eastAsia="ru-RU"/>
              </w:rPr>
              <w:t>,</w:t>
            </w:r>
            <w:r w:rsidRPr="005A19E0">
              <w:rPr>
                <w:color w:val="FF0000"/>
                <w:lang w:eastAsia="ru-RU"/>
              </w:rPr>
              <w:t>2,</w:t>
            </w:r>
            <w:r w:rsidRPr="005A19E0">
              <w:rPr>
                <w:color w:val="00B050"/>
                <w:lang w:eastAsia="ru-RU"/>
              </w:rPr>
              <w:t>500</w:t>
            </w:r>
            <w:r w:rsidRPr="005A19E0">
              <w:rPr>
                <w:color w:val="FF0000"/>
                <w:lang w:eastAsia="ru-RU"/>
              </w:rPr>
              <w:t>,3,</w:t>
            </w:r>
            <w:r w:rsidRPr="005A19E0">
              <w:rPr>
                <w:color w:val="00B050"/>
                <w:lang w:eastAsia="ru-RU"/>
              </w:rPr>
              <w:t>200</w:t>
            </w:r>
            <w:r w:rsidRPr="005A19E0">
              <w:rPr>
                <w:color w:val="FF0000"/>
                <w:lang w:eastAsia="ru-RU"/>
              </w:rPr>
              <w:t>,5,</w:t>
            </w:r>
            <w:r w:rsidRPr="005A19E0">
              <w:rPr>
                <w:color w:val="00B050"/>
                <w:lang w:eastAsia="ru-RU"/>
              </w:rPr>
              <w:t>600</w:t>
            </w:r>
            <w:r w:rsidRPr="005A19E0">
              <w:rPr>
                <w:color w:val="FF0000"/>
                <w:lang w:eastAsia="ru-RU"/>
              </w:rPr>
              <w:t>,6,</w:t>
            </w:r>
            <w:r w:rsidRPr="005A19E0">
              <w:rPr>
                <w:color w:val="00B050"/>
                <w:lang w:eastAsia="ru-RU"/>
              </w:rPr>
              <w:t>1</w:t>
            </w:r>
            <w:r w:rsidRPr="005A19E0">
              <w:rPr>
                <w:color w:val="FF0000"/>
                <w:lang w:eastAsia="ru-RU"/>
              </w:rPr>
              <w:t>,9,</w:t>
            </w:r>
            <w:r w:rsidRPr="005A19E0">
              <w:rPr>
                <w:color w:val="00B050"/>
                <w:lang w:eastAsia="ru-RU"/>
              </w:rPr>
              <w:t>0</w:t>
            </w:r>
            <w:r w:rsidRPr="005A19E0">
              <w:rPr>
                <w:lang w:eastAsia="ru-RU"/>
              </w:rPr>
              <w:t xml:space="preserve"> (количество пар, </w:t>
            </w:r>
            <w:r w:rsidRPr="005A19E0">
              <w:rPr>
                <w:color w:val="FF0000"/>
                <w:lang w:eastAsia="ru-RU"/>
              </w:rPr>
              <w:t>параметров</w:t>
            </w:r>
            <w:r w:rsidRPr="005A19E0">
              <w:rPr>
                <w:lang w:eastAsia="ru-RU"/>
              </w:rPr>
              <w:t xml:space="preserve"> и </w:t>
            </w:r>
            <w:r w:rsidRPr="005A19E0">
              <w:rPr>
                <w:color w:val="00B050"/>
                <w:lang w:eastAsia="ru-RU"/>
              </w:rPr>
              <w:t>значений</w:t>
            </w:r>
            <w:r w:rsidRPr="005A19E0">
              <w:rPr>
                <w:lang w:eastAsia="ru-RU"/>
              </w:rPr>
              <w:t>)</w:t>
            </w:r>
          </w:p>
        </w:tc>
      </w:tr>
      <w:tr w:rsidR="000E4BEF" w:rsidRPr="000E4BEF" w14:paraId="1364AEAB" w14:textId="77777777" w:rsidTr="005A19E0">
        <w:trPr>
          <w:trHeight w:val="30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C37BF" w14:textId="77777777" w:rsidR="000E4BEF" w:rsidRPr="005A19E0" w:rsidRDefault="000E4BEF" w:rsidP="00416FA6">
            <w:pPr>
              <w:suppressAutoHyphens w:val="0"/>
              <w:ind w:hanging="115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0349AA" w14:textId="77777777" w:rsidR="000E4BEF" w:rsidRPr="005A19E0" w:rsidRDefault="000E4BEF" w:rsidP="00DB727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Выходной синтаксис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2DF034" w14:textId="221B44FD" w:rsidR="000E4BEF" w:rsidRPr="005A19E0" w:rsidRDefault="000E4BEF" w:rsidP="00416FA6">
            <w:pPr>
              <w:suppressAutoHyphens w:val="0"/>
              <w:rPr>
                <w:color w:val="000000"/>
                <w:lang w:eastAsia="ru-RU"/>
              </w:rPr>
            </w:pPr>
            <w:r w:rsidRPr="005A19E0">
              <w:rPr>
                <w:color w:val="000000"/>
                <w:lang w:eastAsia="ru-RU"/>
              </w:rPr>
              <w:t>OK (Error Code)</w:t>
            </w:r>
          </w:p>
        </w:tc>
      </w:tr>
    </w:tbl>
    <w:p w14:paraId="76135248" w14:textId="12268BBC" w:rsidR="003C5D43" w:rsidRDefault="003C5D43" w:rsidP="003C5D43">
      <w:pPr>
        <w:pStyle w:val="a6"/>
      </w:pPr>
      <w:bookmarkStart w:id="46" w:name="_Toc123206015"/>
      <w:r>
        <w:lastRenderedPageBreak/>
        <w:t>ПРИЛОЖЕНИЕ Д</w:t>
      </w:r>
      <w:r>
        <w:br/>
        <w:t>Исходный код программы</w:t>
      </w:r>
      <w:bookmarkEnd w:id="46"/>
    </w:p>
    <w:p w14:paraId="5E487F61" w14:textId="4A89E0C6" w:rsidR="003C5D43" w:rsidRPr="004E0526" w:rsidRDefault="003D349C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main.h</w:t>
      </w:r>
    </w:p>
    <w:p w14:paraId="551B292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Define to prevent recursive inclusion -------------------------------------*/</w:t>
      </w:r>
    </w:p>
    <w:p w14:paraId="0E0766B6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_MAIN_H</w:t>
      </w:r>
    </w:p>
    <w:p w14:paraId="4CFC12E8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_MAIN_H</w:t>
      </w:r>
    </w:p>
    <w:p w14:paraId="7D6E305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4230B6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__cplusplus</w:t>
      </w:r>
    </w:p>
    <w:p w14:paraId="11537031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extern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shd w:val="clear" w:color="auto" w:fill="E0E0E0"/>
          <w:lang w:val="en-US" w:eastAsia="en-US"/>
        </w:rPr>
        <w:t>"C"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{</w:t>
      </w:r>
    </w:p>
    <w:p w14:paraId="4903B282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</w:p>
    <w:p w14:paraId="2DE41399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D09D6A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ludes ------------------------------------------------------------------*/</w:t>
      </w:r>
    </w:p>
    <w:p w14:paraId="5B33B443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m32f4xx_hal.h"</w:t>
      </w:r>
    </w:p>
    <w:p w14:paraId="6997567D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DDDE5AE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includes ----------------------------------------------------------*/</w:t>
      </w:r>
    </w:p>
    <w:p w14:paraId="74C1301B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Includes */</w:t>
      </w:r>
    </w:p>
    <w:p w14:paraId="325F6B3A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1A16DCF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Includes */</w:t>
      </w:r>
    </w:p>
    <w:p w14:paraId="78FE5A97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E63C21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Exported types ------------------------------------------------------------*/</w:t>
      </w:r>
    </w:p>
    <w:p w14:paraId="2B9D9FC5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T */</w:t>
      </w:r>
    </w:p>
    <w:p w14:paraId="590723FA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FC1EBE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T */</w:t>
      </w:r>
    </w:p>
    <w:p w14:paraId="4034083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72CBBE5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Exported constants --------------------------------------------------------*/</w:t>
      </w:r>
    </w:p>
    <w:p w14:paraId="7A30FF5A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C */</w:t>
      </w:r>
    </w:p>
    <w:p w14:paraId="44C1249E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A6A43B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C */</w:t>
      </w:r>
    </w:p>
    <w:p w14:paraId="53F7355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C51BA6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Exported macro ------------------------------------------------------------*/</w:t>
      </w:r>
    </w:p>
    <w:p w14:paraId="1DC2842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M */</w:t>
      </w:r>
    </w:p>
    <w:p w14:paraId="4A538AC7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FFD541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M */</w:t>
      </w:r>
    </w:p>
    <w:p w14:paraId="4EA4D3BD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45BCB3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Exported functions prototypes ---------------------------------------------*/</w:t>
      </w:r>
    </w:p>
    <w:p w14:paraId="708EAC87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Error_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C7DAACF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C0E9319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FP */</w:t>
      </w:r>
    </w:p>
    <w:p w14:paraId="062E265D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382701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FP */</w:t>
      </w:r>
    </w:p>
    <w:p w14:paraId="2E11EB15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074533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 Private defines -----------------------------------------------------------*/</w:t>
      </w:r>
    </w:p>
    <w:p w14:paraId="09A9C6AB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_LED_Pin GPIO_PIN_13</w:t>
      </w:r>
    </w:p>
    <w:p w14:paraId="5137457E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_LED_GPIO_Port GPIOC</w:t>
      </w:r>
    </w:p>
    <w:p w14:paraId="5071E108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_BTN_Pin GPIO_PIN_0</w:t>
      </w:r>
    </w:p>
    <w:p w14:paraId="3BD2C16E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_BTN_GPIO_Port GPIOA</w:t>
      </w:r>
    </w:p>
    <w:p w14:paraId="1F53646B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CS_Pin GPIO_PIN_1</w:t>
      </w:r>
    </w:p>
    <w:p w14:paraId="5D400CF9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CS_GPIO_Port GPIOA</w:t>
      </w:r>
    </w:p>
    <w:p w14:paraId="7D3E9DD2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CS_Pin GPIO_PIN_2</w:t>
      </w:r>
    </w:p>
    <w:p w14:paraId="66397AA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CS_GPIO_Port GPIOA</w:t>
      </w:r>
    </w:p>
    <w:p w14:paraId="4623FC37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INT_Pin GPIO_PIN_0</w:t>
      </w:r>
    </w:p>
    <w:p w14:paraId="6D8F9AC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INT_GPIO_Port GPIOB</w:t>
      </w:r>
    </w:p>
    <w:p w14:paraId="3930B09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INT_EXTI_IRQn EXTI0_IRQn</w:t>
      </w:r>
    </w:p>
    <w:p w14:paraId="1BF42A1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INT_Pin GPIO_PIN_1</w:t>
      </w:r>
    </w:p>
    <w:p w14:paraId="00FE760B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INT_GPIO_Port GPIOB</w:t>
      </w:r>
    </w:p>
    <w:p w14:paraId="3D032963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INT_EXTI_IRQn EXTI1_IRQn</w:t>
      </w:r>
    </w:p>
    <w:p w14:paraId="3D5786F2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_LED_Pin GPIO_PIN_7</w:t>
      </w:r>
    </w:p>
    <w:p w14:paraId="61E0B7E5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_LED_GPIO_Port GPIOB</w:t>
      </w:r>
    </w:p>
    <w:p w14:paraId="04FBBF0F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 defines */</w:t>
      </w:r>
    </w:p>
    <w:p w14:paraId="48DD6762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D3F8A2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 defines */</w:t>
      </w:r>
    </w:p>
    <w:p w14:paraId="0EF65D7C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6D10A0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__cplusplus</w:t>
      </w:r>
    </w:p>
    <w:p w14:paraId="1F2394E8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>}</w:t>
      </w:r>
    </w:p>
    <w:p w14:paraId="33144666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</w:p>
    <w:p w14:paraId="2BDD80C9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A26EAA" w14:textId="77777777" w:rsidR="00F32B2A" w:rsidRPr="004E0526" w:rsidRDefault="00F32B2A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__MAIN_H */</w:t>
      </w:r>
    </w:p>
    <w:p w14:paraId="2680F4FB" w14:textId="0B949C11" w:rsidR="003D349C" w:rsidRPr="004E0526" w:rsidRDefault="003D349C" w:rsidP="004E0526">
      <w:pPr>
        <w:pStyle w:val="ac"/>
        <w:spacing w:line="240" w:lineRule="auto"/>
        <w:ind w:firstLine="0"/>
        <w:rPr>
          <w:sz w:val="24"/>
          <w:lang w:val="en-US" w:eastAsia="en-US"/>
        </w:rPr>
      </w:pPr>
    </w:p>
    <w:p w14:paraId="5F33E7E7" w14:textId="350BF824" w:rsidR="00F32B2A" w:rsidRPr="004E0526" w:rsidRDefault="00670DC4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main.c</w:t>
      </w:r>
    </w:p>
    <w:p w14:paraId="3426CBD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Header */</w:t>
      </w:r>
    </w:p>
    <w:p w14:paraId="78C5E11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Header */</w:t>
      </w:r>
    </w:p>
    <w:p w14:paraId="5A597AE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ludes ------------------------------------------------------------------*/</w:t>
      </w:r>
    </w:p>
    <w:p w14:paraId="35CE109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main.h"</w:t>
      </w:r>
    </w:p>
    <w:p w14:paraId="3D5F750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usb_vcp/usb_device.h"</w:t>
      </w:r>
    </w:p>
    <w:p w14:paraId="121977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0150D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includes ----------------------------------------------------------*/</w:t>
      </w:r>
    </w:p>
    <w:p w14:paraId="2B87C3A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Includes */</w:t>
      </w:r>
    </w:p>
    <w:p w14:paraId="12693B9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A1F5DC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Button.h"</w:t>
      </w:r>
    </w:p>
    <w:p w14:paraId="505E74C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/PassThruCore.h"</w:t>
      </w:r>
    </w:p>
    <w:p w14:paraId="52B331C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88F18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Includes */</w:t>
      </w:r>
    </w:p>
    <w:p w14:paraId="03A6091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B8147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typedef -----------------------------------------------------------*/</w:t>
      </w:r>
    </w:p>
    <w:p w14:paraId="17F61A4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TD */</w:t>
      </w:r>
    </w:p>
    <w:p w14:paraId="575A279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AD04D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TD */</w:t>
      </w:r>
    </w:p>
    <w:p w14:paraId="609EE4F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AC3FC6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 Private define ------------------------------------------------------------*/</w:t>
      </w:r>
    </w:p>
    <w:p w14:paraId="5BB5E4B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D */</w:t>
      </w:r>
    </w:p>
    <w:p w14:paraId="6C14F5C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B25F2A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D */</w:t>
      </w:r>
    </w:p>
    <w:p w14:paraId="79DB4B1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CDC510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macro -------------------------------------------------------------*/</w:t>
      </w:r>
    </w:p>
    <w:p w14:paraId="5B1E334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M */</w:t>
      </w:r>
    </w:p>
    <w:p w14:paraId="30A1A5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672FF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M */</w:t>
      </w:r>
    </w:p>
    <w:p w14:paraId="45A8F4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AFE27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variables ---------------------------------------------------------*/</w:t>
      </w:r>
    </w:p>
    <w:p w14:paraId="5F8FE28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RTC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hrtc;</w:t>
      </w:r>
    </w:p>
    <w:p w14:paraId="2DF2DD5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2138B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SPI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hspi1;</w:t>
      </w:r>
    </w:p>
    <w:p w14:paraId="6A8927C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AC80E0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V */</w:t>
      </w:r>
    </w:p>
    <w:p w14:paraId="57D0063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8BC26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/ User LED Variables</w:t>
      </w:r>
    </w:p>
    <w:p w14:paraId="26AEA3E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dTimer = 0;</w:t>
      </w:r>
    </w:p>
    <w:p w14:paraId="14D248E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dDuty = 512;</w:t>
      </w:r>
    </w:p>
    <w:p w14:paraId="6244A9E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dPwmCounter = 0U;</w:t>
      </w:r>
    </w:p>
    <w:p w14:paraId="7F36DBC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dDutyTimer = 0;</w:t>
      </w:r>
    </w:p>
    <w:p w14:paraId="769A71D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dutyDirection = 1;</w:t>
      </w:r>
    </w:p>
    <w:p w14:paraId="1E0DBAB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dMode = 0;</w:t>
      </w:r>
    </w:p>
    <w:p w14:paraId="0FBFE8B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4EF10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Button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_btn;</w:t>
      </w:r>
    </w:p>
    <w:p w14:paraId="7F8220E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E359CC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V */</w:t>
      </w:r>
    </w:p>
    <w:p w14:paraId="29CB79B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E0A61D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function prototypes -----------------------------------------------*/</w:t>
      </w:r>
    </w:p>
    <w:p w14:paraId="6F592E1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ystemClock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B49AA8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GPIO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641FE13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RTC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6101B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SPI1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30C333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FP */</w:t>
      </w:r>
    </w:p>
    <w:p w14:paraId="261639F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BBC42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User_LED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;</w:t>
      </w:r>
    </w:p>
    <w:p w14:paraId="675FED5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breatheTi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;</w:t>
      </w:r>
    </w:p>
    <w:p w14:paraId="662039A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4FC35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FP */</w:t>
      </w:r>
    </w:p>
    <w:p w14:paraId="780578A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4F2AAB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user code ---------------------------------------------------------*/</w:t>
      </w:r>
    </w:p>
    <w:p w14:paraId="6C8BCE5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0 */</w:t>
      </w:r>
    </w:p>
    <w:p w14:paraId="4A77278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3577E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0 */</w:t>
      </w:r>
    </w:p>
    <w:p w14:paraId="1644F84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EF4F00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*</w:t>
      </w:r>
    </w:p>
    <w:p w14:paraId="45A9975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The application entry point.</w:t>
      </w:r>
    </w:p>
    <w:p w14:paraId="161F80B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int</w:t>
      </w:r>
    </w:p>
    <w:p w14:paraId="519957A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2C4687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n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a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43E8DCB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7696FB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1 */</w:t>
      </w:r>
    </w:p>
    <w:p w14:paraId="02EFB8A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8B3A6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1 */</w:t>
      </w:r>
    </w:p>
    <w:p w14:paraId="154C5E8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DD455F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MCU Configuration--------------------------------------------------------*/</w:t>
      </w:r>
    </w:p>
    <w:p w14:paraId="45F2992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6EB594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Reset of all peripherals, Initializes the Flash interface and the Systick. */</w:t>
      </w:r>
    </w:p>
    <w:p w14:paraId="0DCB901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Init();</w:t>
      </w:r>
    </w:p>
    <w:p w14:paraId="5562AF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5EAD4C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Init */</w:t>
      </w:r>
    </w:p>
    <w:p w14:paraId="5CF12FD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BC5B76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Init */</w:t>
      </w:r>
    </w:p>
    <w:p w14:paraId="5B1ACCC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E2DE12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Configure the system clock */</w:t>
      </w:r>
    </w:p>
    <w:p w14:paraId="312280B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ystemClock_Config();</w:t>
      </w:r>
    </w:p>
    <w:p w14:paraId="13B18CA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D6DD32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SysInit */</w:t>
      </w:r>
    </w:p>
    <w:p w14:paraId="1949B1D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B3873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SysInit */</w:t>
      </w:r>
    </w:p>
    <w:p w14:paraId="7FC4175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0C194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itialize all configured peripherals */</w:t>
      </w:r>
    </w:p>
    <w:p w14:paraId="3D61DF2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X_GPIO_Init();</w:t>
      </w:r>
    </w:p>
    <w:p w14:paraId="6EBB9F7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X_RTC_Init();</w:t>
      </w:r>
    </w:p>
    <w:p w14:paraId="2EE12AB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X_SPI1_Init();</w:t>
      </w:r>
    </w:p>
    <w:p w14:paraId="0F31696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X_USB_DEVICE_Init();</w:t>
      </w:r>
    </w:p>
    <w:p w14:paraId="75A57EF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2 */</w:t>
      </w:r>
    </w:p>
    <w:p w14:paraId="6904AEC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B3166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Initialize device modules</w:t>
      </w:r>
    </w:p>
    <w:p w14:paraId="386EAFF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PassThru_init(&amp;hspi1);</w:t>
      </w:r>
    </w:p>
    <w:p w14:paraId="0961E5C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er_LED_Init();</w:t>
      </w:r>
    </w:p>
    <w:p w14:paraId="0BB8187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tn_Init(&amp;user_btn, USER_BTN_GPIO_Port, USER_BTN_Pin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08EA68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967B9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0FB90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2 */</w:t>
      </w:r>
    </w:p>
    <w:p w14:paraId="013925E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87077F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finite loop */</w:t>
      </w:r>
    </w:p>
    <w:p w14:paraId="5DB6550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WHILE */</w:t>
      </w:r>
    </w:p>
    <w:p w14:paraId="36E807C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1)</w:t>
      </w:r>
    </w:p>
    <w:p w14:paraId="7E7E46F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4D76238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Btn_Check(&amp;user_btn)) {</w:t>
      </w:r>
    </w:p>
    <w:p w14:paraId="483D3D1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ledMode = !ledMode;</w:t>
      </w:r>
    </w:p>
    <w:p w14:paraId="705CA54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2D3D17B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BC3A49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breatheTick();</w:t>
      </w:r>
    </w:p>
    <w:p w14:paraId="3B8F12C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PassThru_tick();</w:t>
      </w:r>
    </w:p>
    <w:p w14:paraId="7ACFF37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BB3B2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WHILE */</w:t>
      </w:r>
    </w:p>
    <w:p w14:paraId="27D804E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4005C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3 */</w:t>
      </w:r>
    </w:p>
    <w:p w14:paraId="242B700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1766FC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3 */</w:t>
      </w:r>
    </w:p>
    <w:p w14:paraId="27A9E81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C39EEA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8497B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1ABE142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System Clock Configuration</w:t>
      </w:r>
    </w:p>
    <w:p w14:paraId="0918555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None</w:t>
      </w:r>
    </w:p>
    <w:p w14:paraId="058DD7E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DA0535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ystemClock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7AAB1B8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14D11B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RCC_Osc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CC_OscInitStruct = {0};</w:t>
      </w:r>
    </w:p>
    <w:p w14:paraId="54AC9DE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RCC_Clk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CC_ClkInitStruct = {0};</w:t>
      </w:r>
    </w:p>
    <w:p w14:paraId="7D3352C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4FB99A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Configure the main internal regulator output voltage</w:t>
      </w:r>
    </w:p>
    <w:p w14:paraId="33424AC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13C579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RCC_PWR_CLK_ENABLE();</w:t>
      </w:r>
    </w:p>
    <w:p w14:paraId="52FA044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PWR_VOLTAGESCALING_CONFIG(PWR_REGULATOR_VOLTAGE_SCALE2);</w:t>
      </w:r>
    </w:p>
    <w:p w14:paraId="5C82839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FE038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Initializes the RCC Oscillators according to the specified parameters</w:t>
      </w:r>
    </w:p>
    <w:p w14:paraId="4CD93DA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in the RCC_OscInitTypeDef structure.</w:t>
      </w:r>
    </w:p>
    <w:p w14:paraId="452049E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2BFE8E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OscillatorTyp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OSCILLATORTYPE_HSE|RCC_OSCILLATORTYPE_LSE;</w:t>
      </w:r>
    </w:p>
    <w:p w14:paraId="1756B26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ESta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HSE_ON;</w:t>
      </w:r>
    </w:p>
    <w:p w14:paraId="74079E2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SESta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LSE_ON;</w:t>
      </w:r>
    </w:p>
    <w:p w14:paraId="634BCCA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Sta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PLL_ON;</w:t>
      </w:r>
    </w:p>
    <w:p w14:paraId="6DF73EB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Sour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PLLSOURCE_HSE;</w:t>
      </w:r>
    </w:p>
    <w:p w14:paraId="412EE69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25;</w:t>
      </w:r>
    </w:p>
    <w:p w14:paraId="3F50707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44;</w:t>
      </w:r>
    </w:p>
    <w:p w14:paraId="0BF66D2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PLLP_DIV2;</w:t>
      </w:r>
    </w:p>
    <w:p w14:paraId="07C548C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Osc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LLQ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3;</w:t>
      </w:r>
    </w:p>
    <w:p w14:paraId="3686DB0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HAL_RCC_OscConfig(&amp;RCC_OscInitStruct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HAL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6E8E883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6D0CA7E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Error_Handler();</w:t>
      </w:r>
    </w:p>
    <w:p w14:paraId="199247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BDDFE1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E691AD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Initializes the CPU, AHB and APB buses clocks</w:t>
      </w:r>
    </w:p>
    <w:p w14:paraId="113747D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0CC544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Clk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lockTyp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CLOCKTYPE_HCLK|RCC_CLOCKTYPE_SYSCLK</w:t>
      </w:r>
    </w:p>
    <w:p w14:paraId="09CB139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              |RCC_CLOCKTYPE_PCLK1|RCC_CLOCKTYPE_PCLK2;</w:t>
      </w:r>
    </w:p>
    <w:p w14:paraId="4EBA9CB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Clk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YSCLKSour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SYSCLKSOURCE_PLLCLK;</w:t>
      </w:r>
    </w:p>
    <w:p w14:paraId="681AAF5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RCC_Clk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AHBCLKDivid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SYSCLK_DIV1;</w:t>
      </w:r>
    </w:p>
    <w:p w14:paraId="62C5391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Clk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APB1CLKDivid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HCLK_DIV2;</w:t>
      </w:r>
    </w:p>
    <w:p w14:paraId="432B8F0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CC_Clk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APB2CLKDivid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CC_HCLK_DIV1;</w:t>
      </w:r>
    </w:p>
    <w:p w14:paraId="7919F1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6305C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HAL_RCC_ClockConfig(&amp;RCC_ClkInitStruct, FLASH_LATENCY_2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HAL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38E0DCA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257D281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Error_Handler();</w:t>
      </w:r>
    </w:p>
    <w:p w14:paraId="4D78C4A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D1C94D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C866D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C1ACB4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7AF4589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RTC Initialization Function</w:t>
      </w:r>
    </w:p>
    <w:p w14:paraId="0AF8CE1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None</w:t>
      </w:r>
    </w:p>
    <w:p w14:paraId="060610D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None</w:t>
      </w:r>
    </w:p>
    <w:p w14:paraId="31C1819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67965EF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RTC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0EC712E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62C556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DD5EA9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RTC_Init 0 */</w:t>
      </w:r>
    </w:p>
    <w:p w14:paraId="4295CBA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B3421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RTC_Init 0 */</w:t>
      </w:r>
    </w:p>
    <w:p w14:paraId="02FBB74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B25AB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RTC_Init 1 */</w:t>
      </w:r>
    </w:p>
    <w:p w14:paraId="0E4DC12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F7838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RTC_Init 1 */</w:t>
      </w:r>
    </w:p>
    <w:p w14:paraId="4D7EB3A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BE078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Initialize RTC Only</w:t>
      </w:r>
    </w:p>
    <w:p w14:paraId="65345A7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47EF0C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stan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TC;</w:t>
      </w:r>
    </w:p>
    <w:p w14:paraId="34E6E31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ourForma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TC_HOURFORMAT_24;</w:t>
      </w:r>
    </w:p>
    <w:p w14:paraId="18A203E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AsynchPrediv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27;</w:t>
      </w:r>
    </w:p>
    <w:p w14:paraId="1A7C910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ynchPrediv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255;</w:t>
      </w:r>
    </w:p>
    <w:p w14:paraId="37D3B64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OutP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TC_OUTPUT_DISABLE;</w:t>
      </w:r>
    </w:p>
    <w:p w14:paraId="500445E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OutPutPolari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TC_OUTPUT_POLARITY_HIGH;</w:t>
      </w:r>
    </w:p>
    <w:p w14:paraId="4EFAFB7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rtc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OutPutTyp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RTC_OUTPUT_TYPE_OPENDRAIN;</w:t>
      </w:r>
    </w:p>
    <w:p w14:paraId="0D8E262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HAL_RTC_Init(&amp;hrtc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HAL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215A6DC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25331DD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Error_Handler();</w:t>
      </w:r>
    </w:p>
    <w:p w14:paraId="350C050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9292A5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RTC_Init 2 */</w:t>
      </w:r>
    </w:p>
    <w:p w14:paraId="2B4B2FA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E706C9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RTC_Init 2 */</w:t>
      </w:r>
    </w:p>
    <w:p w14:paraId="3A02C2E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FC276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280948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9CFC1E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324ED59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SPI1 Initialization Function</w:t>
      </w:r>
    </w:p>
    <w:p w14:paraId="1564184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None</w:t>
      </w:r>
    </w:p>
    <w:p w14:paraId="3C045E9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None</w:t>
      </w:r>
    </w:p>
    <w:p w14:paraId="0EAEB2C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5F0D854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lastRenderedPageBreak/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SPI1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24BE36A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04474C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4189C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SPI1_Init 0 */</w:t>
      </w:r>
    </w:p>
    <w:p w14:paraId="6650798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540EA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SPI1_Init 0 */</w:t>
      </w:r>
    </w:p>
    <w:p w14:paraId="0BC232B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4209CD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SPI1_Init 1 */</w:t>
      </w:r>
    </w:p>
    <w:p w14:paraId="622D3EA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C8FA4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SPI1_Init 1 */</w:t>
      </w:r>
    </w:p>
    <w:p w14:paraId="453795A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SPI1 parameter configuration*/</w:t>
      </w:r>
    </w:p>
    <w:p w14:paraId="0074B8F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stan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1;</w:t>
      </w:r>
    </w:p>
    <w:p w14:paraId="18E9271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MODE_MASTER;</w:t>
      </w:r>
    </w:p>
    <w:p w14:paraId="438D4FC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rect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DIRECTION_2LINES;</w:t>
      </w:r>
    </w:p>
    <w:p w14:paraId="1F3A9A5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DATASIZE_8BIT;</w:t>
      </w:r>
    </w:p>
    <w:p w14:paraId="2640B6C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LKPolari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POLARITY_LOW;</w:t>
      </w:r>
    </w:p>
    <w:p w14:paraId="1BAFE33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LKPh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PHASE_1EDGE;</w:t>
      </w:r>
    </w:p>
    <w:p w14:paraId="45AC1A9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S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NSS_SOFT;</w:t>
      </w:r>
    </w:p>
    <w:p w14:paraId="7685888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audRatePresca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BAUDRATEPRESCALER_8;</w:t>
      </w:r>
    </w:p>
    <w:p w14:paraId="7BD42D5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B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FIRSTBIT_MSB;</w:t>
      </w:r>
    </w:p>
    <w:p w14:paraId="15DC2B5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TIMODE_DISABLE;</w:t>
      </w:r>
    </w:p>
    <w:p w14:paraId="3A7850A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RCCalculat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PI_CRCCALCULATION_DISABLE;</w:t>
      </w:r>
    </w:p>
    <w:p w14:paraId="34BABD2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spi1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RCPolynomi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0;</w:t>
      </w:r>
    </w:p>
    <w:p w14:paraId="7AF8757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HAL_SPI_Init(&amp;hspi1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HAL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28C005D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69ACE33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Error_Handler();</w:t>
      </w:r>
    </w:p>
    <w:p w14:paraId="2896AF1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7C70E7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SPI1_Init 2 */</w:t>
      </w:r>
    </w:p>
    <w:p w14:paraId="6A81FB2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8C51B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SPI1_Init 2 */</w:t>
      </w:r>
    </w:p>
    <w:p w14:paraId="7D28D2A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226D28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46662D0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DA25A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43E470A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GPIO Initialization Function</w:t>
      </w:r>
    </w:p>
    <w:p w14:paraId="2DC1CA5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None</w:t>
      </w:r>
    </w:p>
    <w:p w14:paraId="7E7B92F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None</w:t>
      </w:r>
    </w:p>
    <w:p w14:paraId="65C1EC2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5B8CF5D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X_GPIO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49BF63D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4E65EDD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GPIO_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GPIO_InitStruct = {0};</w:t>
      </w:r>
    </w:p>
    <w:p w14:paraId="37616C6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88807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GPIO Ports Clock Enable */</w:t>
      </w:r>
    </w:p>
    <w:p w14:paraId="22B50EE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RCC_GPIOC_CLK_ENABLE();</w:t>
      </w:r>
    </w:p>
    <w:p w14:paraId="170A6EB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RCC_GPIOH_CLK_ENABLE();</w:t>
      </w:r>
    </w:p>
    <w:p w14:paraId="064558E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RCC_GPIOA_CLK_ENABLE();</w:t>
      </w:r>
    </w:p>
    <w:p w14:paraId="2D70CFF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HAL_RCC_GPIOB_CLK_ENABLE();</w:t>
      </w:r>
    </w:p>
    <w:p w14:paraId="5BE7111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A87A1C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Output Level */</w:t>
      </w:r>
    </w:p>
    <w:p w14:paraId="50573EB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USER_LED_GPIO_Port, USER_LED_Pin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E0ECFD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49777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Output Level */</w:t>
      </w:r>
    </w:p>
    <w:p w14:paraId="7279588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GPIOA, CAN1_CS_Pin|CAN2_CS_Pin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445879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A6F51D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Output Level */</w:t>
      </w:r>
    </w:p>
    <w:p w14:paraId="4BA3A8D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ERROR_LED_GPIO_Port, ERROR_LED_Pin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6090B34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A3B1BC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: USER_LED_Pin */</w:t>
      </w:r>
    </w:p>
    <w:p w14:paraId="38A4E7A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USER_LED_Pin;</w:t>
      </w:r>
    </w:p>
    <w:p w14:paraId="2958978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MODE_OUTPUT_OD;</w:t>
      </w:r>
    </w:p>
    <w:p w14:paraId="46BA4BB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NOPULL;</w:t>
      </w:r>
    </w:p>
    <w:p w14:paraId="73F8A43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SPEED_FREQ_LOW;</w:t>
      </w:r>
    </w:p>
    <w:p w14:paraId="24C0DD4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Init(USER_LED_GPIO_Port, &amp;GPIO_InitStruct);</w:t>
      </w:r>
    </w:p>
    <w:p w14:paraId="15F593A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92F5E7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: USER_BTN_Pin */</w:t>
      </w:r>
    </w:p>
    <w:p w14:paraId="7947D66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USER_BTN_Pin;</w:t>
      </w:r>
    </w:p>
    <w:p w14:paraId="53F9A2E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MODE_INPUT;</w:t>
      </w:r>
    </w:p>
    <w:p w14:paraId="2AEA940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PULLUP;</w:t>
      </w:r>
    </w:p>
    <w:p w14:paraId="043E189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Init(USER_BTN_GPIO_Port, &amp;GPIO_InitStruct);</w:t>
      </w:r>
    </w:p>
    <w:p w14:paraId="5D42A50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0C222F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s : CAN1_CS_Pin CAN2_CS_Pin */</w:t>
      </w:r>
    </w:p>
    <w:p w14:paraId="12C4F9C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CAN1_CS_Pin|CAN2_CS_Pin;</w:t>
      </w:r>
    </w:p>
    <w:p w14:paraId="29AF5E8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MODE_OUTPUT_PP;</w:t>
      </w:r>
    </w:p>
    <w:p w14:paraId="47C91D1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NOPULL;</w:t>
      </w:r>
    </w:p>
    <w:p w14:paraId="096E6F0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SPEED_FREQ_LOW;</w:t>
      </w:r>
    </w:p>
    <w:p w14:paraId="6CA6075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Init(GPIOA, &amp;GPIO_InitStruct);</w:t>
      </w:r>
    </w:p>
    <w:p w14:paraId="38740CA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16A60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s : CAN1_INT_Pin CAN2_INT_Pin */</w:t>
      </w:r>
    </w:p>
    <w:p w14:paraId="1AEB62C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CAN1_INT_Pin|CAN2_INT_Pin;</w:t>
      </w:r>
    </w:p>
    <w:p w14:paraId="533A6EF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MODE_IT_FALLING;</w:t>
      </w:r>
    </w:p>
    <w:p w14:paraId="03C117A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NOPULL;</w:t>
      </w:r>
    </w:p>
    <w:p w14:paraId="21B48A6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Init(GPIOB, &amp;GPIO_InitStruct);</w:t>
      </w:r>
    </w:p>
    <w:p w14:paraId="262D6DA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D36A6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Configure GPIO pin : ERROR_LED_Pin */</w:t>
      </w:r>
    </w:p>
    <w:p w14:paraId="44A655C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ERROR_LED_Pin;</w:t>
      </w:r>
    </w:p>
    <w:p w14:paraId="3C36658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MODE_OUTPUT_OD;</w:t>
      </w:r>
    </w:p>
    <w:p w14:paraId="0DE1AD8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NOPULL;</w:t>
      </w:r>
    </w:p>
    <w:p w14:paraId="25CB0AC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GPIO_InitStruct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GPIO_SPEED_FREQ_LOW;</w:t>
      </w:r>
    </w:p>
    <w:p w14:paraId="796A56D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Init(ERROR_LED_GPIO_Port, &amp;GPIO_InitStruct);</w:t>
      </w:r>
    </w:p>
    <w:p w14:paraId="7F92D71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535F5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EXTI interrupt init*/</w:t>
      </w:r>
    </w:p>
    <w:p w14:paraId="7C7E0E9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NVIC_SetPriority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XTI0_IRQ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0, 0);</w:t>
      </w:r>
    </w:p>
    <w:p w14:paraId="0B0252E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32592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NVIC_SetPriority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XTI1_IRQ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0, 0);</w:t>
      </w:r>
    </w:p>
    <w:p w14:paraId="6D94129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4997BB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F2C5ED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43E666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4 */</w:t>
      </w:r>
    </w:p>
    <w:p w14:paraId="38EA1A7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805F37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User_LED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</w:t>
      </w:r>
    </w:p>
    <w:p w14:paraId="6758EFF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9FAE69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ledTimer = HAL_GetTick();</w:t>
      </w:r>
    </w:p>
    <w:p w14:paraId="096D257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ledDutyTimer = HAL_GetTick();</w:t>
      </w:r>
    </w:p>
    <w:p w14:paraId="3B4334A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C48A0A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47C4F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breatheTi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</w:t>
      </w:r>
    </w:p>
    <w:p w14:paraId="415B13B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E1015D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ledMode == 0) {</w:t>
      </w:r>
    </w:p>
    <w:p w14:paraId="2A23BCF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//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имитация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аппаратного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счетчика</w:t>
      </w:r>
    </w:p>
    <w:p w14:paraId="3814347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++ledPwmCounter;</w:t>
      </w:r>
    </w:p>
    <w:p w14:paraId="7A2E1EB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ledPwmCounter &gt; 1023) {</w:t>
      </w:r>
    </w:p>
    <w:p w14:paraId="565DFA2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0000"/>
          <w:lang w:eastAsia="en-US"/>
        </w:rPr>
        <w:t>ledPwmCounter = 0;</w:t>
      </w:r>
    </w:p>
    <w:p w14:paraId="6E52545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}</w:t>
      </w:r>
    </w:p>
    <w:p w14:paraId="677AE4A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70A29A2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// изменение коэффициента заполнения Ш</w:t>
      </w:r>
      <w:r w:rsidRPr="004E0526">
        <w:rPr>
          <w:rFonts w:ascii="Tahoma" w:eastAsiaTheme="minorHAnsi" w:hAnsi="Tahoma" w:cs="Tahoma"/>
          <w:color w:val="3F7F5F"/>
          <w:lang w:eastAsia="en-US"/>
        </w:rPr>
        <w:t>�</w:t>
      </w:r>
      <w:r w:rsidRPr="004E0526">
        <w:rPr>
          <w:rFonts w:ascii="Consolas" w:eastAsiaTheme="minorHAnsi" w:hAnsi="Consolas" w:cs="Consolas"/>
          <w:color w:val="3F7F5F"/>
          <w:lang w:eastAsia="en-US"/>
        </w:rPr>
        <w:t>?М раз в 1 мс</w:t>
      </w:r>
    </w:p>
    <w:p w14:paraId="28FFDE6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ledDutyTimer + 1 &lt; HAL_GetTick()) {</w:t>
      </w:r>
    </w:p>
    <w:p w14:paraId="7B04A79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ledDutyTimer = HAL_GetTick();</w:t>
      </w:r>
    </w:p>
    <w:p w14:paraId="7C9DCA8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ledDuty == 0) || (ledDuty == 1023)) {</w:t>
      </w:r>
    </w:p>
    <w:p w14:paraId="4C6EACE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dutyDirection = !dutyDirection;</w:t>
      </w:r>
    </w:p>
    <w:p w14:paraId="4CEAEA83" w14:textId="77777777" w:rsidR="00670DC4" w:rsidRPr="003B1F8B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3B1F8B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B3374F6" w14:textId="77777777" w:rsidR="00670DC4" w:rsidRPr="003B1F8B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01AE53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3B1F8B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0000"/>
          <w:lang w:eastAsia="en-US"/>
        </w:rPr>
        <w:t>ledDuty += (dutyDirection) ? 1 : -1;</w:t>
      </w:r>
    </w:p>
    <w:p w14:paraId="12D980A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}</w:t>
      </w:r>
    </w:p>
    <w:p w14:paraId="3D2A17B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12DC50B3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// установка состояния выхода в зависимости от текущего состояния счетчика и коэффициента заполнения</w:t>
      </w:r>
    </w:p>
    <w:p w14:paraId="2910A39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HAL_GPIO_WritePin(USER_LED_GPIO_Port, USER_LED_Pin, (ledPwmCounter &lt; ledDuty) ?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: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7E61ADE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459580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ledTimer + 500 &lt; HAL_GetTick()){</w:t>
      </w:r>
    </w:p>
    <w:p w14:paraId="7292C79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HAL_GPIO_TogglePin(USER_LED_GPIO_Port, USER_LED_Pin);</w:t>
      </w:r>
    </w:p>
    <w:p w14:paraId="04004E9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ledTimer = HAL_GetTick();</w:t>
      </w:r>
    </w:p>
    <w:p w14:paraId="1AD3C33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48F4A59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6C825E4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068FA9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61DF9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4 */</w:t>
      </w:r>
    </w:p>
    <w:p w14:paraId="63CBD6A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DF5EDD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7EB1A3D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This function is executed in case of error occurrence.</w:t>
      </w:r>
    </w:p>
    <w:p w14:paraId="7FE7A0C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None</w:t>
      </w:r>
    </w:p>
    <w:p w14:paraId="740F261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43524B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Error_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05CD2FC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BAFD0B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rror_Handler_Debug */</w:t>
      </w:r>
    </w:p>
    <w:p w14:paraId="12E614D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an add his own implementation to report the HAL error return state */</w:t>
      </w:r>
    </w:p>
    <w:p w14:paraId="1FBAE762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disable_irq();</w:t>
      </w:r>
    </w:p>
    <w:p w14:paraId="604B5B9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6048FA9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ERROR_LED_GPIO_Port, ERROR_LED_Pin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80812E6" w14:textId="77777777" w:rsidR="00670DC4" w:rsidRPr="003B1F8B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3B1F8B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3B1F8B">
        <w:rPr>
          <w:rFonts w:ascii="Consolas" w:eastAsiaTheme="minorHAnsi" w:hAnsi="Consolas" w:cs="Consolas"/>
          <w:color w:val="000000"/>
          <w:lang w:val="en-US" w:eastAsia="en-US"/>
        </w:rPr>
        <w:t xml:space="preserve"> (1)</w:t>
      </w:r>
    </w:p>
    <w:p w14:paraId="28C9C67E" w14:textId="77777777" w:rsidR="00670DC4" w:rsidRPr="003B1F8B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3B1F8B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5FD08772" w14:textId="77777777" w:rsidR="00670DC4" w:rsidRPr="003B1F8B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DE8F8AE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3B1F8B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4D990400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rror_Handler_Debug */</w:t>
      </w:r>
    </w:p>
    <w:p w14:paraId="023B573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98D529D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A71A0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 USE_FULL_ASSERT</w:t>
      </w:r>
    </w:p>
    <w:p w14:paraId="0E9DF92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>/**</w:t>
      </w:r>
    </w:p>
    <w:p w14:paraId="5D6BFDA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 @brief  Reports the name of the source file and the source line number</w:t>
      </w:r>
    </w:p>
    <w:p w14:paraId="12EE90CA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         where the assert_param error has occurred.</w:t>
      </w:r>
    </w:p>
    <w:p w14:paraId="653553C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 @param  file: pointer to the source file name</w:t>
      </w:r>
    </w:p>
    <w:p w14:paraId="49DC9EB6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 @param  line: assert_param error line source number</w:t>
      </w:r>
    </w:p>
    <w:p w14:paraId="2FC191A5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 @retval None</w:t>
      </w:r>
    </w:p>
    <w:p w14:paraId="2FFD458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*/</w:t>
      </w:r>
    </w:p>
    <w:p w14:paraId="2260222F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assert_failed(uint8_t *file, uint32_t line)</w:t>
      </w:r>
    </w:p>
    <w:p w14:paraId="5D0C210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>{</w:t>
      </w:r>
    </w:p>
    <w:p w14:paraId="355B7C48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>/* USER CODE BEGIN 6 */</w:t>
      </w:r>
    </w:p>
    <w:p w14:paraId="11BBAA3B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>/* User can add his own implementation to report the file name and line number,</w:t>
      </w:r>
    </w:p>
    <w:p w14:paraId="677E4544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 xml:space="preserve">     ex: printf("Wrong parameters value: file %s on line %d\r\n", file, line) */</w:t>
      </w:r>
    </w:p>
    <w:p w14:paraId="72342581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>/* USER CODE END 6 */</w:t>
      </w:r>
    </w:p>
    <w:p w14:paraId="558FC3F7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>}</w:t>
      </w:r>
    </w:p>
    <w:p w14:paraId="075DCF8C" w14:textId="77777777" w:rsidR="00670DC4" w:rsidRPr="004E0526" w:rsidRDefault="00670DC4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shd w:val="clear" w:color="auto" w:fill="E0E0E0"/>
          <w:lang w:val="en-US" w:eastAsia="en-US"/>
        </w:rPr>
        <w:t>/* USE_FULL_ASSERT */</w:t>
      </w:r>
    </w:p>
    <w:p w14:paraId="273B5126" w14:textId="37CBB010" w:rsidR="00670DC4" w:rsidRPr="004E0526" w:rsidRDefault="00670DC4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1C2E1C19" w14:textId="599407C0" w:rsidR="00E623C3" w:rsidRPr="004E0526" w:rsidRDefault="001A0012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u</w:t>
      </w:r>
      <w:r w:rsidR="00063BBD" w:rsidRPr="004E0526">
        <w:rPr>
          <w:b/>
          <w:bCs/>
          <w:sz w:val="24"/>
          <w:lang w:val="en-US" w:eastAsia="en-US"/>
        </w:rPr>
        <w:t>sbd_cdc</w:t>
      </w:r>
      <w:r w:rsidR="004A3CAF" w:rsidRPr="004E0526">
        <w:rPr>
          <w:b/>
          <w:bCs/>
          <w:sz w:val="24"/>
          <w:lang w:val="en-US" w:eastAsia="en-US"/>
        </w:rPr>
        <w:t>_if</w:t>
      </w:r>
      <w:r w:rsidR="00063BBD" w:rsidRPr="004E0526">
        <w:rPr>
          <w:b/>
          <w:bCs/>
          <w:sz w:val="24"/>
          <w:lang w:val="en-US" w:eastAsia="en-US"/>
        </w:rPr>
        <w:t>.h</w:t>
      </w:r>
    </w:p>
    <w:p w14:paraId="7B06E59F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Header */</w:t>
      </w:r>
    </w:p>
    <w:p w14:paraId="381E40C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Header */</w:t>
      </w:r>
    </w:p>
    <w:p w14:paraId="7BA8005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22C31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Define to prevent recursive inclusion -------------------------------------*/</w:t>
      </w:r>
    </w:p>
    <w:p w14:paraId="0BA3BC0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_USBD_CDC_IF_H__</w:t>
      </w:r>
    </w:p>
    <w:p w14:paraId="2371FF1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_USBD_CDC_IF_H__</w:t>
      </w:r>
    </w:p>
    <w:p w14:paraId="6753C9F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477831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__cplusplus</w:t>
      </w:r>
    </w:p>
    <w:p w14:paraId="47EDB17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extern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shd w:val="clear" w:color="auto" w:fill="E0E0E0"/>
          <w:lang w:val="en-US" w:eastAsia="en-US"/>
        </w:rPr>
        <w:t>"C"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{</w:t>
      </w:r>
    </w:p>
    <w:p w14:paraId="04BE42C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</w:p>
    <w:p w14:paraId="12159621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12D39C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ludes ------------------------------------------------------------------*/</w:t>
      </w:r>
    </w:p>
    <w:p w14:paraId="1F0EF75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&lt;usb_vcp/usblib/cdc/usbd_cdc.h&gt;</w:t>
      </w:r>
    </w:p>
    <w:p w14:paraId="1C3483B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AE415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INCLUDE */</w:t>
      </w:r>
    </w:p>
    <w:p w14:paraId="290DD7D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1D104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INCLUDE */</w:t>
      </w:r>
    </w:p>
    <w:p w14:paraId="5D06DCE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551A4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addtogroup STM32_USB_OTG_DEVICE_LIBRARY</w:t>
      </w:r>
    </w:p>
    <w:p w14:paraId="3ADCFA0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For Usb device.</w:t>
      </w:r>
    </w:p>
    <w:p w14:paraId="4A70538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5241475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D5AEAF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F5B49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* @defgroup USBD_CDC_IF USBD_CDC_IF</w:t>
      </w:r>
    </w:p>
    <w:p w14:paraId="541DE60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Usb VCP device module</w:t>
      </w:r>
    </w:p>
    <w:p w14:paraId="1A0ED7A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467459E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78AA58F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A232E2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Defines USBD_CDC_IF_Exported_Defines</w:t>
      </w:r>
    </w:p>
    <w:p w14:paraId="72AF74B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Defines.</w:t>
      </w:r>
    </w:p>
    <w:p w14:paraId="501CD6A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7D62FC5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59784AC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Define size for the receive and transmit buffer over CDC */</w:t>
      </w:r>
    </w:p>
    <w:p w14:paraId="76D8DFB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APP_RX_DATA_SIZE  1000</w:t>
      </w:r>
    </w:p>
    <w:p w14:paraId="790AAD1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APP_TX_DATA_SIZE  1000</w:t>
      </w:r>
    </w:p>
    <w:p w14:paraId="299F4E4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DEFINES */</w:t>
      </w:r>
    </w:p>
    <w:p w14:paraId="5F89FA0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B4A3716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BUF_SIZE 1024</w:t>
      </w:r>
    </w:p>
    <w:p w14:paraId="79301E9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DELIMITER_SYMB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r'</w:t>
      </w:r>
    </w:p>
    <w:p w14:paraId="461220E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862C6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DEFINES */</w:t>
      </w:r>
    </w:p>
    <w:p w14:paraId="7661E1A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41B9286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50D0EF1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7A70A84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4EF4C01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E7984B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Types USBD_CDC_IF_Exported_Types</w:t>
      </w:r>
    </w:p>
    <w:p w14:paraId="36E595A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Types.</w:t>
      </w:r>
    </w:p>
    <w:p w14:paraId="20AB2FD1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625619F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C2F566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11707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TYPES */</w:t>
      </w:r>
    </w:p>
    <w:p w14:paraId="3B13C1DF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001568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</w:p>
    <w:p w14:paraId="4E61AD6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445DD8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5751341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F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148A70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TENOUGHSP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B3CB2B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MSGAVAIL</w:t>
      </w:r>
    </w:p>
    <w:p w14:paraId="22A154B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BufStatus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23C1E2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5E0CB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TYPES */</w:t>
      </w:r>
    </w:p>
    <w:p w14:paraId="6E1BCCE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B90D21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3DD8DFA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4407CF1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7AA0C0F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418414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Macros USBD_CDC_IF_Exported_Macros</w:t>
      </w:r>
    </w:p>
    <w:p w14:paraId="318D812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Aliases.</w:t>
      </w:r>
    </w:p>
    <w:p w14:paraId="1C9FD99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3B6BEA7F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360FE626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AFD1BBF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MACRO */</w:t>
      </w:r>
    </w:p>
    <w:p w14:paraId="7B1E1CF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4B155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MACRO */</w:t>
      </w:r>
    </w:p>
    <w:p w14:paraId="547F699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020F9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651D9A0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3BAAEDE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774F429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CC7827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Variables USBD_CDC_IF_Exported_Variables</w:t>
      </w:r>
    </w:p>
    <w:p w14:paraId="1CE3EFB6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ublic variables.</w:t>
      </w:r>
    </w:p>
    <w:p w14:paraId="6F6FD79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30AF41E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4E7F3638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4FE84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CDC Interface callback. */</w:t>
      </w:r>
    </w:p>
    <w:p w14:paraId="718D93E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xte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SBD_CDC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BD_Interface_fops_FS;</w:t>
      </w:r>
    </w:p>
    <w:p w14:paraId="5F70B92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7CBCB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VARIABLES */</w:t>
      </w:r>
    </w:p>
    <w:p w14:paraId="06601891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9B179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VARIABLES */</w:t>
      </w:r>
    </w:p>
    <w:p w14:paraId="6BE5E7E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DFF2A0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70FC3651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16BCB14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5FEA6B6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2824F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FunctionsPrototype USBD_CDC_IF_Exported_FunctionsPrototype</w:t>
      </w:r>
    </w:p>
    <w:p w14:paraId="021FE970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ublic functions declaration.</w:t>
      </w:r>
    </w:p>
    <w:p w14:paraId="1D4B13E7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644750D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EF47935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3DAB5D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Transm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;</w:t>
      </w:r>
    </w:p>
    <w:p w14:paraId="187E5C1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2A06CB2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FUNCTIONS */</w:t>
      </w:r>
    </w:p>
    <w:p w14:paraId="1F76D04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C2188B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Msg_Avail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;</w:t>
      </w:r>
    </w:p>
    <w:p w14:paraId="1D879D0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Read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msgLen);</w:t>
      </w:r>
    </w:p>
    <w:p w14:paraId="76A0756D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Buf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;</w:t>
      </w:r>
    </w:p>
    <w:p w14:paraId="04C5CCEA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352D94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C66D323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FUNCTIONS */</w:t>
      </w:r>
    </w:p>
    <w:p w14:paraId="73280EF1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D2258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__cplusplus</w:t>
      </w:r>
    </w:p>
    <w:p w14:paraId="32F61D6F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>}</w:t>
      </w:r>
    </w:p>
    <w:p w14:paraId="26D3F50E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</w:p>
    <w:p w14:paraId="2C6CE9BC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94FAE5B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__USBD_CDC_IF_H__ */</w:t>
      </w:r>
    </w:p>
    <w:p w14:paraId="30E0C9D4" w14:textId="77777777" w:rsidR="001A0012" w:rsidRPr="004E0526" w:rsidRDefault="001A0012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99D8257" w14:textId="1EFA28CB" w:rsidR="001A0012" w:rsidRPr="004E0526" w:rsidRDefault="001A0012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usb</w:t>
      </w:r>
      <w:r w:rsidR="004A3CAF" w:rsidRPr="004E0526">
        <w:rPr>
          <w:b/>
          <w:bCs/>
          <w:sz w:val="24"/>
          <w:lang w:val="en-US" w:eastAsia="en-US"/>
        </w:rPr>
        <w:t>_cdc_if.c</w:t>
      </w:r>
    </w:p>
    <w:p w14:paraId="07ED396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Header */</w:t>
      </w:r>
    </w:p>
    <w:p w14:paraId="6F58D71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Header */</w:t>
      </w:r>
    </w:p>
    <w:p w14:paraId="3E3F822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70665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 Includes ------------------------------------------------------------------*/</w:t>
      </w:r>
    </w:p>
    <w:p w14:paraId="6412C11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&lt;usb_vcp/usbd_cdc_if.h&gt;</w:t>
      </w:r>
    </w:p>
    <w:p w14:paraId="3E87678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9A7DE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INCLUDE */</w:t>
      </w:r>
    </w:p>
    <w:p w14:paraId="20DCF00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6F1A9D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INCLUDE */</w:t>
      </w:r>
    </w:p>
    <w:p w14:paraId="100D80C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11182A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typedef -----------------------------------------------------------*/</w:t>
      </w:r>
    </w:p>
    <w:p w14:paraId="47CDCA8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define ------------------------------------------------------------*/</w:t>
      </w:r>
    </w:p>
    <w:p w14:paraId="3CE0A8E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macro -------------------------------------------------------------*/</w:t>
      </w:r>
    </w:p>
    <w:p w14:paraId="11BBFD9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FD07C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V */</w:t>
      </w:r>
    </w:p>
    <w:p w14:paraId="4D209A1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variables ---------------------------------------------------------*/</w:t>
      </w:r>
    </w:p>
    <w:p w14:paraId="76C51A2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8A5A2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V */</w:t>
      </w:r>
    </w:p>
    <w:p w14:paraId="10B0BB4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70D15A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addtogroup STM32_USB_OTG_DEVICE_LIBRARY</w:t>
      </w:r>
    </w:p>
    <w:p w14:paraId="7C0421A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Usb device library.</w:t>
      </w:r>
    </w:p>
    <w:p w14:paraId="458CAF4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412E2BD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3557FA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20FC0C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addtogroup USBD_CDC_IF</w:t>
      </w:r>
    </w:p>
    <w:p w14:paraId="51635D3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6BFC1FC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425B3D5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4C901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Private_TypesDefinitions USBD_CDC_IF_Private_TypesDefinitions</w:t>
      </w:r>
    </w:p>
    <w:p w14:paraId="313F99C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rivate types.</w:t>
      </w:r>
    </w:p>
    <w:p w14:paraId="6FFAD9E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0585793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6C88CD3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3659D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TYPES */</w:t>
      </w:r>
    </w:p>
    <w:p w14:paraId="5B21DF2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79D42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5CC838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1DDD39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60A242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E1930F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778ADA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BA9C5E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B1A865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3A0736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D77E7F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COMMAND_BUF_SIZE];</w:t>
      </w:r>
    </w:p>
    <w:p w14:paraId="6C0A0B3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omMsg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85D818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3E8FE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_TYPES */</w:t>
      </w:r>
    </w:p>
    <w:p w14:paraId="792265E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AD485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0DBCBBE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1C802F6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7CA86B7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430CD7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Private_Defines USBD_CDC_IF_Private_Defines</w:t>
      </w:r>
    </w:p>
    <w:p w14:paraId="3F48130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rivate defines.</w:t>
      </w:r>
    </w:p>
    <w:p w14:paraId="4B0F76A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2B47762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6F8B8FD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19889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DEFINES */</w:t>
      </w:r>
    </w:p>
    <w:p w14:paraId="6698E05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_DEFINES */</w:t>
      </w:r>
    </w:p>
    <w:p w14:paraId="11E3564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70BDA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55277DF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67173FB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1F4666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08B71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Private_Macros USBD_CDC_IF_Private_Macros</w:t>
      </w:r>
    </w:p>
    <w:p w14:paraId="2163A52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rivate macros.</w:t>
      </w:r>
    </w:p>
    <w:p w14:paraId="06C3867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160A26A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E7A6B1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6B9D6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MACRO */</w:t>
      </w:r>
    </w:p>
    <w:p w14:paraId="1081A9B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59C28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_MACRO */</w:t>
      </w:r>
    </w:p>
    <w:p w14:paraId="6387989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3F5CED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680DF7B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7AE4CB8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3660955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24D22C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Private_Variables USBD_CDC_IF_Private_Variables</w:t>
      </w:r>
    </w:p>
    <w:p w14:paraId="543B609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rivate variables.</w:t>
      </w:r>
    </w:p>
    <w:p w14:paraId="04F655B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7942BF1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10A9DA5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Create buffer for reception and transmission           */</w:t>
      </w:r>
    </w:p>
    <w:p w14:paraId="5F2A986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t's up to user to redefine and/or remove those define */</w:t>
      </w:r>
    </w:p>
    <w:p w14:paraId="0026260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Received data over USB are stored in this buffer      */</w:t>
      </w:r>
    </w:p>
    <w:p w14:paraId="528D964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RxBufferFS[APP_RX_DATA_SIZE];</w:t>
      </w:r>
    </w:p>
    <w:p w14:paraId="1CCA594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9CF4E2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Data to send over USB CDC are stored in this buffer   */</w:t>
      </w:r>
    </w:p>
    <w:p w14:paraId="40F6472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erTxBufferFS[APP_TX_DATA_SIZE];</w:t>
      </w:r>
    </w:p>
    <w:p w14:paraId="4315396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047024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VARIABLES */</w:t>
      </w:r>
    </w:p>
    <w:p w14:paraId="5F2F0E9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B4EDA6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ComMsg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sgBuf =</w:t>
      </w:r>
    </w:p>
    <w:p w14:paraId="0B1D28F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8BA32A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0,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firstChar</w:t>
      </w:r>
    </w:p>
    <w:p w14:paraId="1A35E1C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0,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lastChar</w:t>
      </w:r>
    </w:p>
    <w:p w14:paraId="2022355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1,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noMessages</w:t>
      </w:r>
    </w:p>
    <w:p w14:paraId="5B64A24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1,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empty</w:t>
      </w:r>
    </w:p>
    <w:p w14:paraId="3EB2FBB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-1,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nextMessageEnd</w:t>
      </w:r>
    </w:p>
    <w:p w14:paraId="736FD84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}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buf</w:t>
      </w:r>
    </w:p>
    <w:p w14:paraId="24C9D1A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;</w:t>
      </w:r>
    </w:p>
    <w:p w14:paraId="6D7B9DE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A6551E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_VARIABLES */</w:t>
      </w:r>
    </w:p>
    <w:p w14:paraId="5C04D52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71194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4DE3547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252B4DD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956F6D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847A07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Exported_Variables USBD_CDC_IF_Exported_Variables</w:t>
      </w:r>
    </w:p>
    <w:p w14:paraId="1EE3EEB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ublic variables.</w:t>
      </w:r>
    </w:p>
    <w:p w14:paraId="2948C0A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6712F9D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5E088C8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903A01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xte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SBD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hUsbDeviceFS;</w:t>
      </w:r>
    </w:p>
    <w:p w14:paraId="6B222B2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DFA23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EXPORTED_VARIABLES */</w:t>
      </w:r>
    </w:p>
    <w:p w14:paraId="565DC58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66EDD4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EXPORTED_VARIABLES */</w:t>
      </w:r>
    </w:p>
    <w:p w14:paraId="462C9AF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42580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64375A3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3A8C8B6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3CCCDAB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9EE7DD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 @defgroup USBD_CDC_IF_Private_FunctionPrototypes USBD_CDC_IF_Private_FunctionPrototypes</w:t>
      </w:r>
    </w:p>
    <w:p w14:paraId="6D5E43C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Private functions declaration.</w:t>
      </w:r>
    </w:p>
    <w:p w14:paraId="545BC6C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{</w:t>
      </w:r>
    </w:p>
    <w:p w14:paraId="5FE54F8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7B27DCD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34FB07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In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6331C46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DeIn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747C6C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Control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p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gth);</w:t>
      </w:r>
    </w:p>
    <w:p w14:paraId="67A2B98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Receive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p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);</w:t>
      </w:r>
    </w:p>
    <w:p w14:paraId="68B56BE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TransmitCpl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pnum);</w:t>
      </w:r>
    </w:p>
    <w:p w14:paraId="12FA602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A47981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FUNCTIONS_DECLARATION */</w:t>
      </w:r>
    </w:p>
    <w:p w14:paraId="17A1FDE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C972B9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Append_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;</w:t>
      </w:r>
    </w:p>
    <w:p w14:paraId="0E70061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_Buffer_Free_Sp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;</w:t>
      </w:r>
    </w:p>
    <w:p w14:paraId="7AA5753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_Cyclic_Distan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rt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n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bufSize);</w:t>
      </w:r>
    </w:p>
    <w:p w14:paraId="388EC44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0CB70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PRIVATE_FUNCTIONS_DECLARATION */</w:t>
      </w:r>
    </w:p>
    <w:p w14:paraId="7AD65C3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C9C673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672FD27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}</w:t>
      </w:r>
    </w:p>
    <w:p w14:paraId="30A8F46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 xml:space="preserve">  */</w:t>
      </w:r>
    </w:p>
    <w:p w14:paraId="5CB49B2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B05C6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SBD_CDC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USBD_Interface_fops_FS =</w:t>
      </w:r>
    </w:p>
    <w:p w14:paraId="63D5378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5C00FA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DC_Init_FS,</w:t>
      </w:r>
    </w:p>
    <w:p w14:paraId="3425832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DC_DeInit_FS,</w:t>
      </w:r>
    </w:p>
    <w:p w14:paraId="1E25A1A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DC_Control_FS,</w:t>
      </w:r>
    </w:p>
    <w:p w14:paraId="24B72A6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DC_Receive_FS,</w:t>
      </w:r>
    </w:p>
    <w:p w14:paraId="21E2AE1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DC_TransmitCplt_FS</w:t>
      </w:r>
    </w:p>
    <w:p w14:paraId="103DD88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;</w:t>
      </w:r>
    </w:p>
    <w:p w14:paraId="2FA7F4D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69322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Private functions ---------------------------------------------------------*/</w:t>
      </w:r>
    </w:p>
    <w:p w14:paraId="33B6C02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04F6E09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Initializes the CDC media low layer over the FS USB IP</w:t>
      </w:r>
    </w:p>
    <w:p w14:paraId="0E13498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USBD_OK if all operations are OK else USBD_FAIL</w:t>
      </w:r>
    </w:p>
    <w:p w14:paraId="14F8111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BB370E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In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7DFFECF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E32BAC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3 */</w:t>
      </w:r>
    </w:p>
    <w:p w14:paraId="5B33AE9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Set Application Buffers */</w:t>
      </w:r>
    </w:p>
    <w:p w14:paraId="68BCE7C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BD_CDC_SetTxBuffer(&amp;hUsbDeviceFS, UserTxBufferFS, 0);</w:t>
      </w:r>
    </w:p>
    <w:p w14:paraId="3215E90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BD_CDC_SetRxBuffer(&amp;hUsbDeviceFS, UserRxBufferFS);</w:t>
      </w:r>
    </w:p>
    <w:p w14:paraId="0D9ABDC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46ECF7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3 */</w:t>
      </w:r>
    </w:p>
    <w:p w14:paraId="2A19B1B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6C491A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E138B8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3EDCA32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DeInitializes the CDC media low layer</w:t>
      </w:r>
    </w:p>
    <w:p w14:paraId="316C7C6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USBD_OK if all operations are OK else USBD_FAIL</w:t>
      </w:r>
    </w:p>
    <w:p w14:paraId="29ECE50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001A986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DeIn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1754977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344262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4 */</w:t>
      </w:r>
    </w:p>
    <w:p w14:paraId="0878473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950087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4 */</w:t>
      </w:r>
    </w:p>
    <w:p w14:paraId="5E621CD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4F8585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62CAD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470C790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Manage the CDC class requests</w:t>
      </w:r>
    </w:p>
    <w:p w14:paraId="448C53D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cmd: Command code</w:t>
      </w:r>
    </w:p>
    <w:p w14:paraId="567A405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pbuf: Buffer containing command data (request parameters)</w:t>
      </w:r>
    </w:p>
    <w:p w14:paraId="2B02470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length: Number of data to be sent (in bytes)</w:t>
      </w:r>
    </w:p>
    <w:p w14:paraId="116ADA9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Result of the operation: USBD_OK if all operations are OK else USBD_FAIL</w:t>
      </w:r>
    </w:p>
    <w:p w14:paraId="4B4FA10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48E2484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Control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p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gth)</w:t>
      </w:r>
    </w:p>
    <w:p w14:paraId="2BFC0D2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F9296C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5 */</w:t>
      </w:r>
    </w:p>
    <w:p w14:paraId="35AFD7F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cmd)</w:t>
      </w:r>
    </w:p>
    <w:p w14:paraId="35FD001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{</w:t>
      </w:r>
    </w:p>
    <w:p w14:paraId="45F83DC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SEND_ENCAPSULATED_COMMAND:</w:t>
      </w:r>
    </w:p>
    <w:p w14:paraId="5F66DE9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8757AB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DF21CC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C476EC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GET_ENCAPSULATED_RESPONSE:</w:t>
      </w:r>
    </w:p>
    <w:p w14:paraId="0B72FDF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5852BC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0ECEBE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C22AD6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SET_COMM_FEATURE:</w:t>
      </w:r>
    </w:p>
    <w:p w14:paraId="6962E99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A8F16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642775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EE99D9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GET_COMM_FEATURE:</w:t>
      </w:r>
    </w:p>
    <w:p w14:paraId="134FD19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8298EE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D5C6BC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A01AF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CLEAR_COMM_FEATURE:</w:t>
      </w:r>
    </w:p>
    <w:p w14:paraId="523870C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4BF28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980AA9D" w14:textId="53AC44F5" w:rsidR="004A3CAF" w:rsidRPr="004E0526" w:rsidRDefault="004A3CAF" w:rsidP="00AA79BE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81E074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SET_LINE_CODING:</w:t>
      </w:r>
    </w:p>
    <w:p w14:paraId="430AECA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2516F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AEF9F5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5C14FC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GET_LINE_CODING:</w:t>
      </w:r>
    </w:p>
    <w:p w14:paraId="441E90C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3A6374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AA3961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C15DB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SET_CONTROL_LINE_STATE:</w:t>
      </w:r>
    </w:p>
    <w:p w14:paraId="45346D2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4D266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5C6E2B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F50B4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DC_SEND_BREAK:</w:t>
      </w:r>
    </w:p>
    <w:p w14:paraId="38BF945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AAA1C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50C1BE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C97BFB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4A1C16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C85F0B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970D4A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9AF6A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BF4C19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5 */</w:t>
      </w:r>
    </w:p>
    <w:p w14:paraId="47B40A7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103133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E04C22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279838B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Data received over USB OUT endpoint are sent over CDC interface</w:t>
      </w:r>
    </w:p>
    <w:p w14:paraId="15C49E5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through this function.</w:t>
      </w:r>
    </w:p>
    <w:p w14:paraId="32FA817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4F45654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@note</w:t>
      </w:r>
    </w:p>
    <w:p w14:paraId="344A633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 xml:space="preserve">  *         This function will issue a NAK packet on any OUT packet received on</w:t>
      </w:r>
    </w:p>
    <w:p w14:paraId="24CC8DA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USB endpoint until exiting this function. If you exit this function</w:t>
      </w:r>
    </w:p>
    <w:p w14:paraId="5662BEE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before transfer is complete on CDC interface (ie. using DMA controller)</w:t>
      </w:r>
    </w:p>
    <w:p w14:paraId="25431E4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it will result in receiving more data while previous ones are still</w:t>
      </w:r>
    </w:p>
    <w:p w14:paraId="1AEC782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not sent.</w:t>
      </w:r>
    </w:p>
    <w:p w14:paraId="7CC985F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5A2652B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Buf: Buffer of data to be received</w:t>
      </w:r>
    </w:p>
    <w:p w14:paraId="0B40109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Len: Number of data received (in bytes)</w:t>
      </w:r>
    </w:p>
    <w:p w14:paraId="33CA6AF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Result of the operation: USBD_OK if all operations are OK else USBD_FAIL</w:t>
      </w:r>
    </w:p>
    <w:p w14:paraId="77758ED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73F4DE0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Receive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)</w:t>
      </w:r>
    </w:p>
    <w:p w14:paraId="13F5FD1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EFC549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6 */</w:t>
      </w:r>
    </w:p>
    <w:p w14:paraId="114720B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BFEFB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BD_CDC_SetRxBuffer(&amp;hUsbDeviceFS, &amp;Buf[0]);</w:t>
      </w:r>
    </w:p>
    <w:p w14:paraId="0E5C1F6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BD_CDC_ReceivePacket(&amp;hUsbDeviceFS);</w:t>
      </w:r>
    </w:p>
    <w:p w14:paraId="7F2D05F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4B796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om_Append_Data(Buf, *Len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537D2AC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Error_Handler();</w:t>
      </w:r>
    </w:p>
    <w:p w14:paraId="03DEDD5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7DE7CF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6DF80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ED244D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6 */</w:t>
      </w:r>
    </w:p>
    <w:p w14:paraId="33A7F3C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4D40D77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B95C6F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4BFEE56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CDC_Transmit_FS</w:t>
      </w:r>
    </w:p>
    <w:p w14:paraId="0CB4251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Data to send over USB IN endpoint are sent over CDC interface</w:t>
      </w:r>
    </w:p>
    <w:p w14:paraId="75FFE0C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through this function.</w:t>
      </w:r>
    </w:p>
    <w:p w14:paraId="745F5B6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@note</w:t>
      </w:r>
    </w:p>
    <w:p w14:paraId="09427D4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56CCADD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0535C88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Buf: Buffer of data to be sent</w:t>
      </w:r>
    </w:p>
    <w:p w14:paraId="7B5BB2F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Len: Number of data to be sent (in bytes)</w:t>
      </w:r>
    </w:p>
    <w:p w14:paraId="07ECD31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USBD_OK if all operations are OK else USBD_FAIL or USBD_BUSY</w:t>
      </w:r>
    </w:p>
    <w:p w14:paraId="236A156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37C415A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Transmi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</w:t>
      </w:r>
    </w:p>
    <w:p w14:paraId="787F0CC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D19B36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E03C44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7 */</w:t>
      </w:r>
    </w:p>
    <w:p w14:paraId="118E373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SBD_CDC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hcdc =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SBD_CDC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hUsbDeviceFS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Class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7E99EF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hcdc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xSta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!= 0){</w:t>
      </w:r>
    </w:p>
    <w:p w14:paraId="7883221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BUS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9C0DD4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}</w:t>
      </w:r>
    </w:p>
    <w:p w14:paraId="56F684F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SBD_CDC_SetTxBuffer(&amp;hUsbDeviceFS, Buf, Len);</w:t>
      </w:r>
    </w:p>
    <w:p w14:paraId="4A573E0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sult = USBD_CDC_TransmitPacket(&amp;hUsbDeviceFS);</w:t>
      </w:r>
    </w:p>
    <w:p w14:paraId="0FF3BE5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7 */</w:t>
      </w:r>
    </w:p>
    <w:p w14:paraId="14DA6FC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1AFF843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77FA75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43966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*</w:t>
      </w:r>
    </w:p>
    <w:p w14:paraId="56ED2F6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brief  CDC_TransmitCplt_FS</w:t>
      </w:r>
    </w:p>
    <w:p w14:paraId="643F66C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Data transmitted callback</w:t>
      </w:r>
    </w:p>
    <w:p w14:paraId="6F57495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02A4A4E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@note</w:t>
      </w:r>
    </w:p>
    <w:p w14:paraId="015640B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This function is IN transfer complete callback used to inform user that</w:t>
      </w:r>
    </w:p>
    <w:p w14:paraId="64FD019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        the submitted Data is successfully sent over USB.</w:t>
      </w:r>
    </w:p>
    <w:p w14:paraId="5934257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</w:t>
      </w:r>
    </w:p>
    <w:p w14:paraId="408F3FB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Buf: Buffer of data to be received</w:t>
      </w:r>
    </w:p>
    <w:p w14:paraId="528C53B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param  Len: Number of data received (in bytes)</w:t>
      </w:r>
    </w:p>
    <w:p w14:paraId="6C74F74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 @retval Result of the operation: USBD_OK if all operations are OK else USBD_FAIL</w:t>
      </w:r>
    </w:p>
    <w:p w14:paraId="5E3EA65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 */</w:t>
      </w:r>
    </w:p>
    <w:p w14:paraId="24816D0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DC_TransmitCplt_F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pnum)</w:t>
      </w:r>
    </w:p>
    <w:p w14:paraId="1441135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F90C4D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FDCD8E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13 */</w:t>
      </w:r>
    </w:p>
    <w:p w14:paraId="267908F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NUSED(Buf);</w:t>
      </w:r>
    </w:p>
    <w:p w14:paraId="0C5A457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NUSED(Len);</w:t>
      </w:r>
    </w:p>
    <w:p w14:paraId="7E2806F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UNUSED(epnum);</w:t>
      </w:r>
    </w:p>
    <w:p w14:paraId="609F89D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END 13 */</w:t>
      </w:r>
    </w:p>
    <w:p w14:paraId="6378F19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31D86BC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6AB367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553B2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USER CODE BEGIN PRIVATE_FUNCTIONS_IMPLEMENTATION */</w:t>
      </w:r>
    </w:p>
    <w:p w14:paraId="3DCB7C1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2657E2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Append_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</w:t>
      </w:r>
    </w:p>
    <w:p w14:paraId="4AA4F7F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5C9336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BufStatus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2C6594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5CB91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Get_Buffer_Free_Space() &lt; len) {</w:t>
      </w:r>
    </w:p>
    <w:p w14:paraId="163654B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F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D5CF6C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27310C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3573A6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len &gt;= COMMAND_BUF_SIZE) {</w:t>
      </w:r>
    </w:p>
    <w:p w14:paraId="4469077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ymbolsToCycle = COMMAND_BUF_SIZE -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C4F5B7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0], symbolsToCycle);</w:t>
      </w:r>
    </w:p>
    <w:p w14:paraId="5B74767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0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symbolsToCycle], len - symbolsToCycle);</w:t>
      </w:r>
    </w:p>
    <w:p w14:paraId="1DF085D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4BA38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len - COMMAND_BUF_SIZE;</w:t>
      </w:r>
    </w:p>
    <w:p w14:paraId="03CD801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DB874A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0], len);</w:t>
      </w:r>
    </w:p>
    <w:p w14:paraId="285F491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A84A47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len;</w:t>
      </w:r>
    </w:p>
    <w:p w14:paraId="7DA7502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6BA2AC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F08DD7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len &gt; 0) {</w:t>
      </w:r>
    </w:p>
    <w:p w14:paraId="122482F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1DC0C65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078619E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E9C770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8F25A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75A456E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CA6B09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1D14E3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_Buffer_Free_Sp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</w:t>
      </w:r>
    </w:p>
    <w:p w14:paraId="35B2B17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34F8E2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3E0E540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lt;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!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46BA57C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result 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-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5C7235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3A3D8E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result = COMMAND_BUF_SIZE -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-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6FC62D4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0C4D32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39E4E2C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CDC7F7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21331F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_Cyclic_Distan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rt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n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bufSize)</w:t>
      </w:r>
    </w:p>
    <w:p w14:paraId="457128A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1323B0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1F10697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end &lt;= start) {</w:t>
      </w:r>
    </w:p>
    <w:p w14:paraId="53ABE5B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result = COMMAND_BUF_SIZE - (start - end);</w:t>
      </w:r>
    </w:p>
    <w:p w14:paraId="04982FE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5D72F1B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result = end - start;</w:t>
      </w:r>
    </w:p>
    <w:p w14:paraId="1DAF947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73DF0EF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4F4DF7F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D2F923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09BBC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Msg_Avail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</w:t>
      </w:r>
    </w:p>
    <w:p w14:paraId="01765D5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4E7E9D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disable_irq();</w:t>
      </w:r>
    </w:p>
    <w:p w14:paraId="4001992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0;</w:t>
      </w:r>
    </w:p>
    <w:p w14:paraId="185DEC5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ur 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6407C0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!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!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= -1)) {</w:t>
      </w:r>
    </w:p>
    <w:p w14:paraId="52E2074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43D411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cur] == COMMAND_DELIMITER_SYMB) {</w:t>
      </w:r>
    </w:p>
    <w:p w14:paraId="7CF738E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result = 1;</w:t>
      </w:r>
    </w:p>
    <w:p w14:paraId="334F6B3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}</w:t>
      </w:r>
    </w:p>
    <w:p w14:paraId="08D1AAF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E97F10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++cur;</w:t>
      </w:r>
    </w:p>
    <w:p w14:paraId="5607C2E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CD453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ur &gt;= COMMAND_BUF_SIZE) {</w:t>
      </w:r>
    </w:p>
    <w:p w14:paraId="17E5A11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cur = 0;</w:t>
      </w:r>
    </w:p>
    <w:p w14:paraId="5F616265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}</w:t>
      </w:r>
    </w:p>
    <w:p w14:paraId="36089D4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0386657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cur !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 (result == 0));</w:t>
      </w:r>
    </w:p>
    <w:p w14:paraId="55EE5FD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4DE9E8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73A2F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!result) {</w:t>
      </w:r>
    </w:p>
    <w:p w14:paraId="7E3EB67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46EBC96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-1;</w:t>
      </w:r>
    </w:p>
    <w:p w14:paraId="5E9B49B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667D9A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5914E1C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cur;</w:t>
      </w:r>
    </w:p>
    <w:p w14:paraId="1125BB6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6F921AE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31FFA1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enable_irq();</w:t>
      </w:r>
    </w:p>
    <w:p w14:paraId="0CCB533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||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!= -1;</w:t>
      </w:r>
    </w:p>
    <w:p w14:paraId="6F43A07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071013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48E6D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Read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buf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msgLen)</w:t>
      </w:r>
    </w:p>
    <w:p w14:paraId="39CD692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846DD5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BufStatus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1A6684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!Com_Msg_Available()) {</w:t>
      </w:r>
    </w:p>
    <w:p w14:paraId="17FC9BC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MSGAVAI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0F01B1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64C5BB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670F7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__disable_irq();</w:t>
      </w:r>
    </w:p>
    <w:p w14:paraId="3EC9F4FE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 = Get_Cyclic_Distance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COMMAND_BUF_SIZE);</w:t>
      </w:r>
    </w:p>
    <w:p w14:paraId="64C8922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9BF93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bufLen &lt; len) {</w:t>
      </w:r>
    </w:p>
    <w:p w14:paraId="63B4E0BD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TENOUGHSP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D1E953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094E4D2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BF358B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len &gt;= COMMAND_BUF_SIZE) {</w:t>
      </w:r>
    </w:p>
    <w:p w14:paraId="619E519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ymbolsToCycle = COMMAND_BUF_SIZE -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1AE1A0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0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, symbolsToCycle);</w:t>
      </w:r>
    </w:p>
    <w:p w14:paraId="5F2858A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symbolsToCycle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0], len - symbolsToCycle);</w:t>
      </w:r>
    </w:p>
    <w:p w14:paraId="29DDD2A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E78EF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= len - COMMAND_BUF_SIZE;</w:t>
      </w:r>
    </w:p>
    <w:p w14:paraId="7765417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28D965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ncp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buf[0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&amp;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u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, len);</w:t>
      </w:r>
    </w:p>
    <w:p w14:paraId="0CCCC034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F63A6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= len;</w:t>
      </w:r>
    </w:p>
    <w:p w14:paraId="722B2BA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7D371AC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60BD3E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-1;</w:t>
      </w:r>
    </w:p>
    <w:p w14:paraId="4ECD565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76AA3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=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016BD81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214CDBD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 xml:space="preserve">  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1C9AB4E1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7619DEAF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80D7F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msgLen = len;</w:t>
      </w:r>
    </w:p>
    <w:p w14:paraId="3EE94498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F9415B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0000"/>
          <w:lang w:eastAsia="en-US"/>
        </w:rPr>
        <w:t>__enable_irq();</w:t>
      </w:r>
    </w:p>
    <w:p w14:paraId="164CF423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213E9F69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A76379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43E86E6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m_Buf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)</w:t>
      </w:r>
    </w:p>
    <w:p w14:paraId="0DC9FB80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8C21E1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__disable_irq();</w:t>
      </w:r>
    </w:p>
    <w:p w14:paraId="6A0921DC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7B64D60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r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6673B3F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last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7FCBFA7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oMessag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4F53E0F2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msgBu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extMessage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-1;</w:t>
      </w:r>
    </w:p>
    <w:p w14:paraId="5FE995BA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ab/>
        <w:t>__enable_irq();</w:t>
      </w:r>
    </w:p>
    <w:p w14:paraId="1F21FD67" w14:textId="77777777" w:rsidR="004A3CAF" w:rsidRPr="004E0526" w:rsidRDefault="004A3CA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DFBB7A1" w14:textId="12D601A9" w:rsidR="004A3CAF" w:rsidRPr="004E0526" w:rsidRDefault="004A3CAF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370A6392" w14:textId="19C4D894" w:rsidR="006078C6" w:rsidRPr="004E0526" w:rsidRDefault="006078C6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VCPCommParser.h</w:t>
      </w:r>
    </w:p>
    <w:p w14:paraId="78D5E603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E5E964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COMMANDPARSER_H_</w:t>
      </w:r>
    </w:p>
    <w:p w14:paraId="4F37752C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COMMANDPARSER_H_</w:t>
      </w:r>
    </w:p>
    <w:p w14:paraId="1D96FCA4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66E962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B142B38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----- VCP command parser includes ----------------- */</w:t>
      </w:r>
    </w:p>
    <w:p w14:paraId="0FCADC49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471A74C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&lt;PassThru/PassThruComm_if.h&gt;</w:t>
      </w:r>
    </w:p>
    <w:p w14:paraId="472BF317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198328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usb_vcp/usbd_cdc_if.h"</w:t>
      </w:r>
    </w:p>
    <w:p w14:paraId="79C99282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5068488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eastAsia="en-US"/>
        </w:rPr>
        <w:t>/* ------------------ VCP command parser defines ----------------- */</w:t>
      </w:r>
    </w:p>
    <w:p w14:paraId="3372B10B" w14:textId="584A1692" w:rsidR="006078C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2D50CD8F" w14:textId="77777777" w:rsidR="00AA79BE" w:rsidRPr="004E0526" w:rsidRDefault="00AA79B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51FECD82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 VCP command parser public function declaration ----------- */</w:t>
      </w:r>
    </w:p>
    <w:p w14:paraId="371EDE40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4117EA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VCP_getInterf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interface);</w:t>
      </w:r>
    </w:p>
    <w:p w14:paraId="7A3F3D9A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72B35BA" w14:textId="77777777" w:rsidR="006078C6" w:rsidRPr="004E0526" w:rsidRDefault="006078C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/* COMCOMMANDPARSER_H_ */</w:t>
      </w:r>
    </w:p>
    <w:p w14:paraId="2FB573EB" w14:textId="099A196C" w:rsidR="006078C6" w:rsidRPr="004E0526" w:rsidRDefault="006078C6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77CDFB01" w14:textId="14E99D2F" w:rsidR="006078C6" w:rsidRPr="004E0526" w:rsidRDefault="002643BB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VCPCommParser.c</w:t>
      </w:r>
    </w:p>
    <w:p w14:paraId="3909DFF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4AE254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VCPCommParser.c</w:t>
      </w:r>
    </w:p>
    <w:p w14:paraId="67D5AA6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</w:t>
      </w:r>
    </w:p>
    <w:p w14:paraId="0AF6622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 Created on: 23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дек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. 2022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г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.</w:t>
      </w:r>
    </w:p>
    <w:p w14:paraId="291FF88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*      Author: mak22</w:t>
      </w:r>
    </w:p>
    <w:p w14:paraId="4A8E8A7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eastAsia="en-US"/>
        </w:rPr>
        <w:t xml:space="preserve"> */</w:t>
      </w:r>
    </w:p>
    <w:p w14:paraId="6A79E86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1D48B3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usb_vcp/VCPCommParser.h"</w:t>
      </w:r>
    </w:p>
    <w:p w14:paraId="31EE46E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D22D80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 VCP command parser private enum ----------- */</w:t>
      </w:r>
    </w:p>
    <w:p w14:paraId="5CC70CD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437A3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6B3F34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0088FB8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22274DB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</w:p>
    <w:p w14:paraId="58DDBBE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rse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D7F52E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9BEA9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 VCP command parser private variables ----------- */</w:t>
      </w:r>
    </w:p>
    <w:p w14:paraId="0084778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4EB595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COUNT 12</w:t>
      </w:r>
    </w:p>
    <w:p w14:paraId="03CFB89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AX_COMMAND_LEN 18</w:t>
      </w:r>
    </w:p>
    <w:p w14:paraId="52E8AD8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356E5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AA3D9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on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s[COMMAND_COUNT][MAX_COMMAND_LEN] = {</w:t>
      </w:r>
    </w:p>
    <w:p w14:paraId="590A6A2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connect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F983E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disconnect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EAC360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readmsgs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FA0675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writemsgs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7A9E13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artperiodicmsgs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B325FE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opperiodicmsgs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6955DE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artmsgfilte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B4164D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opmsgfilte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6C5EC0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etprogvoltage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1FCF8F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readversion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0E945C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getlasterro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0268F6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ioctl"</w:t>
      </w:r>
    </w:p>
    <w:p w14:paraId="725921E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;</w:t>
      </w:r>
    </w:p>
    <w:p w14:paraId="6076D54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9E061A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on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_string[22][27] = {</w:t>
      </w:r>
    </w:p>
    <w:p w14:paraId="400F163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ATUS_NOERROR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DD5027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NOT_SUPPORTE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FCB928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CHANNEL_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FC1FB7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PROTOCOL_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FD9190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NULLPARAMETER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6A2646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IOCTL_VALUE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EF3BAF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FLAGS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758318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FAILE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D70F0D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DEVICE_NOT_CONNECTE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0D552E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TIMEOUT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2DA7B7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MSG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2BEDD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TIME_INTERVAL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F46E80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EXCEEDED_LIMIT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E3F678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MSG_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1734E8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LID_ERROR_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F97880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INVAILD_IOCTL_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349396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BUFFER_EMPTY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B2AE0D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BUFFER_FULL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701084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BUFFER_OVERFLOW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DA65F2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PIN_INVALID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29D6E8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CHANNEL_IN_USE\r"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CA6FC1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ERR_MSG_PROTOCOL_ID\r"</w:t>
      </w:r>
    </w:p>
    <w:p w14:paraId="2D21517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;</w:t>
      </w:r>
    </w:p>
    <w:p w14:paraId="723F70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6C95E9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question[] = {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?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COMMAND_DELIMITER_SYMB };</w:t>
      </w:r>
    </w:p>
    <w:p w14:paraId="763EA1E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D59C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CD8C10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 VCP command parser private function declaration ----------- */</w:t>
      </w:r>
    </w:p>
    <w:p w14:paraId="1272321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F767B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B5240B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e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D890A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ceiveCm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7D719E9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0ADDE17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1E9D1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Inp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</w:p>
    <w:p w14:paraId="1A7E656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</w:t>
      </w:r>
    </w:p>
    <w:p w14:paraId="7E053AF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</w:t>
      </w:r>
    </w:p>
    <w:p w14:paraId="29B517E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</w:t>
      </w:r>
    </w:p>
    <w:p w14:paraId="2363266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DC41D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B8DF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etermine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);</w:t>
      </w:r>
    </w:p>
    <w:p w14:paraId="6A568BA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15394CE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247363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);</w:t>
      </w:r>
    </w:p>
    <w:p w14:paraId="10F6E9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;</w:t>
      </w:r>
    </w:p>
    <w:p w14:paraId="6B6B2B8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In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;</w:t>
      </w:r>
    </w:p>
    <w:p w14:paraId="0970C6D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Arra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;</w:t>
      </w:r>
    </w:p>
    <w:p w14:paraId="4687D00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repareIntToS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num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);</w:t>
      </w:r>
    </w:p>
    <w:p w14:paraId="6344C52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repareMsgToS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ms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);</w:t>
      </w:r>
    </w:p>
    <w:p w14:paraId="604B775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de);</w:t>
      </w:r>
    </w:p>
    <w:p w14:paraId="4A2E94E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Vcp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;</w:t>
      </w:r>
    </w:p>
    <w:p w14:paraId="7813609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A6E938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VCP_getInterf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interface)</w:t>
      </w:r>
    </w:p>
    <w:p w14:paraId="1F1E348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4D2D9E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interface = {</w:t>
      </w:r>
    </w:p>
    <w:p w14:paraId="07FDE36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init,</w:t>
      </w:r>
    </w:p>
    <w:p w14:paraId="3209F5F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deinit,</w:t>
      </w:r>
    </w:p>
    <w:p w14:paraId="432E78E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receiveCmd,</w:t>
      </w:r>
    </w:p>
    <w:p w14:paraId="68E1CE4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endAnswer</w:t>
      </w:r>
    </w:p>
    <w:p w14:paraId="39B42E4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5060062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D8CE0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interface = _interface;</w:t>
      </w:r>
    </w:p>
    <w:p w14:paraId="2E649D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4F8A2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>}</w:t>
      </w:r>
    </w:p>
    <w:p w14:paraId="3185FAF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BFA15C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4422154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A98638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32ECDC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598B9F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om_Buf_Reset();</w:t>
      </w:r>
    </w:p>
    <w:p w14:paraId="2F23D40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C8A2EC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2C31ED3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26593F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DEB68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e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2B1A2E9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67A875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5A5D8D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67C5C3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om_Buf_Reset();</w:t>
      </w:r>
    </w:p>
    <w:p w14:paraId="6BEB697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3A349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70FFE1B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382FC0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0C5F2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ceiveCm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3CAB529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38CCC7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B8CC80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E1688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Buf[COMMAND_BUF_SIZE + 1];</w:t>
      </w:r>
    </w:p>
    <w:p w14:paraId="1C73527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sgLen = 0;</w:t>
      </w:r>
    </w:p>
    <w:p w14:paraId="0F306AA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om_Read_Msg(cmdBuf, COMMAND_BUF_SIZE, &amp;msgLen)) {</w:t>
      </w:r>
    </w:p>
    <w:p w14:paraId="4F77EF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MSGAVAI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722EDC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*cmd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209B31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928E04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031235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824A94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cmdBuf[msgLen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17DD96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Input(cmdBuf, cmd, params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24097C5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sendVcpData(cmdBuf, msgLen);</w:t>
      </w:r>
    </w:p>
    <w:p w14:paraId="1AF3D32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sendVcpData(question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question));</w:t>
      </w:r>
    </w:p>
    <w:p w14:paraId="16F72AF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}</w:t>
      </w:r>
    </w:p>
    <w:p w14:paraId="23385CB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498C2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493A74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858EE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BUF_NOTENOUGHSP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1C84FF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CB1AA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Error_Handler();</w:t>
      </w:r>
    </w:p>
    <w:p w14:paraId="46F33B8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C401A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24AC2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9172F7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98576B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Error_Handler();</w:t>
      </w:r>
    </w:p>
    <w:p w14:paraId="3028666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8ED7D6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69F06E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7D8540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511CF71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F40506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593C7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17723C5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48085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1953C0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752CADE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endErrorCode(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E17B30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7E3C248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2A930894" w14:textId="77777777" w:rsidR="003622A1" w:rsidRDefault="003622A1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59FFC37E" w14:textId="5FDC897A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sendBuf[200];</w:t>
      </w:r>
    </w:p>
    <w:p w14:paraId="43FB8D1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rLen = 0;</w:t>
      </w:r>
    </w:p>
    <w:p w14:paraId="245FAC4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560F73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cmd) {</w:t>
      </w:r>
    </w:p>
    <w:p w14:paraId="73F991A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855EA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repareIntToSend(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sendBuf);</w:t>
      </w:r>
    </w:p>
    <w:p w14:paraId="2314A55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VcpData(sendBuf, 8 + 1);</w:t>
      </w:r>
    </w:p>
    <w:p w14:paraId="6A183E0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F1014D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6FD545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F98DF8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ErrorCode(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6C3FC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7C199B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933010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4BA896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repareMsgToSend(&amp;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sendBuf, &amp;strLen);</w:t>
      </w:r>
    </w:p>
    <w:p w14:paraId="033659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VcpData(sendBuf, strLen);</w:t>
      </w:r>
    </w:p>
    <w:p w14:paraId="570B2A3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25E854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2AC4D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WRITE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6CF193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20839E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0A1958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1F3252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7E433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A5724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E1E105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64DD4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28A9FC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204FB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19FD33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76986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FC0B24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E85437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979D9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9F1EE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D7151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F5DA1B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6119FA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D26B01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PROGRAMMIN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03E6E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15659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DE69F3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3766F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1ACB4B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99D99C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209A0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3C2676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LAST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406626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F96D1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2DB189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A4B681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9E62C2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E37B0A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981A9A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E56261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A00F41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A0C9C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068E22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62B9DC3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F42449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7C4CF13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ECEF84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5180DF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Inp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</w:p>
    <w:p w14:paraId="16DCA9D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</w:t>
      </w:r>
    </w:p>
    <w:p w14:paraId="2A6BEF7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</w:t>
      </w:r>
    </w:p>
    <w:p w14:paraId="09CEDD6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6010C09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DB82FB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E0BBD2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cmd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363444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23F0E7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determineCommand(cmdBuf, cmd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||</w:t>
      </w:r>
    </w:p>
    <w:p w14:paraId="581BC22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Params(cmdBuf, *cmd, params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3BF5205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45E6D4A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*cmd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37971E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5134CD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7078789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8B870C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CAAC3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183D05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80FC64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36FC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etermine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)</w:t>
      </w:r>
    </w:p>
    <w:p w14:paraId="2874DE0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677902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3E23CE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4732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Len = 0;</w:t>
      </w:r>
    </w:p>
    <w:p w14:paraId="2B72B88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f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mdLen = 0; (cmdBuf[cmdLen] != COMMAND_DELIMITER_SYMB) &amp;&amp;</w:t>
      </w:r>
    </w:p>
    <w:p w14:paraId="6B1D150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(cmdBuf[cmdLen] !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 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 ++cmdLen);</w:t>
      </w:r>
    </w:p>
    <w:p w14:paraId="55BC005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66B56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cmdBuf[cmdLen] == COMMAND_DELIMITER_SYMB) || isCommand(cmdBuf, cmdLen, cmd)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0749B3B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1804D0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21794F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BB24B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0F7B8D6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1EC0F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0EB64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577434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0141F7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F06FDC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iter = cmdBuf;</w:t>
      </w:r>
    </w:p>
    <w:p w14:paraId="0A4393D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f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; *(iter++) !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 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 );</w:t>
      </w:r>
    </w:p>
    <w:p w14:paraId="5D8A737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37BB0E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arseOk = 0;</w:t>
      </w:r>
    </w:p>
    <w:p w14:paraId="5B3F967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md) {</w:t>
      </w:r>
    </w:p>
    <w:p w14:paraId="317C44A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763547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08AC85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5D8CDC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00059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7B3A3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A747FA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252427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8CBF7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3D9BC1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3121E7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2927A01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7035323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o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3D3AFE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B1142C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3AEB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WRITE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F6E99E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Write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51138DB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Msg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Write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7630419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450A90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71388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39160D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6B3DDA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terv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3EEF516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(parseMsg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7E1346B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48CDA4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A9FDE0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21621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76127BC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E23AC2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98F4D3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992586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E553E9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4F911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27DA52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3495F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16905C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10BD1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326AC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381FB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PROGRAMMIN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724FF1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5A6F1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563BFF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EC8F41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E49485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1;</w:t>
      </w:r>
    </w:p>
    <w:p w14:paraId="3C6929B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97231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EECF3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LAST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09016B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1;</w:t>
      </w:r>
    </w:p>
    <w:p w14:paraId="02C565D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9E0DBB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25B04C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28D347B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C7245D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6ED27B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octlIdParseStatus;</w:t>
      </w:r>
    </w:p>
    <w:p w14:paraId="6319413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) {</w:t>
      </w:r>
    </w:p>
    <w:p w14:paraId="5AE7BB7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ioctlIdParseStatus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710827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}</w:t>
      </w:r>
    </w:p>
    <w:p w14:paraId="1F69600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arseOk = parseOk &amp;&amp; ioctlIdParseStatus;</w:t>
      </w:r>
    </w:p>
    <w:p w14:paraId="2895B5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6A4BF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) {</w:t>
      </w:r>
    </w:p>
    <w:p w14:paraId="12F1D61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62AF1E8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331EEC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5DA2908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408E658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1D9BC8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0921F0F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2510F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7097FA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73A12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 &amp;&amp;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lt; MAX_CONFIG_PARAMS) {</w:t>
      </w:r>
    </w:p>
    <w:p w14:paraId="78FA53C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0;</w:t>
      </w:r>
    </w:p>
    <w:p w14:paraId="366D91E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 &amp;&amp; (i &lt;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- 1)) {</w:t>
      </w:r>
    </w:p>
    <w:p w14:paraId="248307D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          parseOk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++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1D06A1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}</w:t>
      </w:r>
    </w:p>
    <w:p w14:paraId="4381F96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) {</w:t>
      </w:r>
    </w:p>
    <w:p w14:paraId="6C49951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parseOk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DEAA2A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}</w:t>
      </w:r>
    </w:p>
    <w:p w14:paraId="0D6E92C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660263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4ADBCE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3464A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2D06FF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007B92F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1FC10D1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C1F96D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72EA0AD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AE7E6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C32D90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5BDC00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 &amp;&amp;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lt; MAX_CONFIG_PARAMS) {</w:t>
      </w:r>
    </w:p>
    <w:p w14:paraId="3B7DCE5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0;</w:t>
      </w:r>
    </w:p>
    <w:p w14:paraId="6462106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 &amp;&amp; (i &lt; (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- 1))) {</w:t>
      </w:r>
    </w:p>
    <w:p w14:paraId="211D65F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7FDC8C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      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++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valu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B04A63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}</w:t>
      </w:r>
    </w:p>
    <w:p w14:paraId="0C6A4E4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) {</w:t>
      </w:r>
    </w:p>
    <w:p w14:paraId="6548A9C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parseOk =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2FA6A19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                (parseInt(&amp;iter, &amp;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valu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6921D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}</w:t>
      </w:r>
    </w:p>
    <w:p w14:paraId="4E8997C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0F90283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862F8E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F2AD1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BAT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3E77E5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52E7670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1267C4E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1F940C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42363BD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5A1F65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</w:t>
      </w:r>
    </w:p>
    <w:p w14:paraId="2173C4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1533B2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11393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FIVE_BAUD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2CCC91C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3F014BD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FC875E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606BE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FAST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61915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6B55D92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7782F0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B1814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T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CBA4BA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61F60A7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36FCFA5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21C6D1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3790E50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CAE9B0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</w:t>
      </w:r>
    </w:p>
    <w:p w14:paraId="617D32F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B18A05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ACB2FE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R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FFA4B2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4022BA0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0F47F0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5E4C9D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451FE47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8BAA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</w:t>
      </w:r>
    </w:p>
    <w:p w14:paraId="5022709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44595B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C8E41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PERIODIC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8712DF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38FE4DF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0F024E7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688A1C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22B3A0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023C0E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</w:t>
      </w:r>
    </w:p>
    <w:p w14:paraId="56AB484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400FC7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4E293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MSG_FILTER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3469A5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octlIdParseStatus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769C22C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parseOk = 0;</w:t>
      </w:r>
    </w:p>
    <w:p w14:paraId="5EEEC2B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8B00C7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}</w:t>
      </w:r>
    </w:p>
    <w:p w14:paraId="64DC11D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9A55DA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</w:t>
      </w:r>
    </w:p>
    <w:p w14:paraId="080726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55F3A0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42F97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168FD8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33D41AB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B1098B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BF1CD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ADD_TO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CC399C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16EEA65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C6FD23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8E0387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ELETE_FROM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CE2CE5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0413111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A8444C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F4F457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PRO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F28781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parseOk = 1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stub as not supported</w:t>
      </w:r>
    </w:p>
    <w:p w14:paraId="5E92E0A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3C0E3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F0CCE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5F0823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Error_Handler();</w:t>
      </w:r>
    </w:p>
    <w:p w14:paraId="76BF835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C1D9B6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}</w:t>
      </w:r>
    </w:p>
    <w:p w14:paraId="06DEDA3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}</w:t>
      </w:r>
    </w:p>
    <w:p w14:paraId="2E67359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880D7F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1EA42A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30CAAC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Error_Handler();</w:t>
      </w:r>
    </w:p>
    <w:p w14:paraId="780197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018FEF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09FB03E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D1A69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seOk == 0) {</w:t>
      </w:r>
    </w:p>
    <w:p w14:paraId="6EF0910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DF8666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D7E35F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E8504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645D1CB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3249A8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48663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Len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)</w:t>
      </w:r>
    </w:p>
    <w:p w14:paraId="0A86F30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626F8B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0213B4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0;</w:t>
      </w:r>
    </w:p>
    <w:p w14:paraId="25EC241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mdBuf[cmdLen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;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it should be guaranteed that this symbols is space</w:t>
      </w:r>
    </w:p>
    <w:p w14:paraId="6F30F4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2D092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found = 1;</w:t>
      </w:r>
    </w:p>
    <w:p w14:paraId="0EC540E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i &lt; COMMAND_COUNT) &amp;&amp; found != 0) {</w:t>
      </w:r>
    </w:p>
    <w:p w14:paraId="405719E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found =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cm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commands[i++],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ha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)cmdBuf);</w:t>
      </w:r>
    </w:p>
    <w:p w14:paraId="6888CF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639286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41472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found != 0) {</w:t>
      </w:r>
    </w:p>
    <w:p w14:paraId="6E53CB9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FB6DFB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45B214D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D5C13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cmdBuf[cmdLen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 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262174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cmd = i;</w:t>
      </w:r>
    </w:p>
    <w:p w14:paraId="7824A0E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03E16D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58FEE3E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457954A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B084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</w:t>
      </w:r>
    </w:p>
    <w:p w14:paraId="40CB641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5CC044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0ECDC30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6C0DC1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status =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2FC6FB7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x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7FAA2A7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x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3E2D264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stam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65231B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&amp;&amp;</w:t>
      </w:r>
    </w:p>
    <w:p w14:paraId="0EE7F08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parseInt(iter, &amp;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xtraDataIndex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7302C98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CFAF8A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!status) || ((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gt; 0) &amp;&amp; (*((*iter) - 1) != </w:t>
      </w:r>
      <w:r w:rsidRPr="004E0526">
        <w:rPr>
          <w:rFonts w:ascii="Consolas" w:eastAsiaTheme="minorHAnsi" w:hAnsi="Consolas" w:cs="Consolas"/>
          <w:color w:val="2A00FF"/>
          <w:lang w:eastAsia="en-US"/>
        </w:rPr>
        <w:t>','</w:t>
      </w:r>
      <w:r w:rsidRPr="004E0526">
        <w:rPr>
          <w:rFonts w:ascii="Consolas" w:eastAsiaTheme="minorHAnsi" w:hAnsi="Consolas" w:cs="Consolas"/>
          <w:color w:val="000000"/>
          <w:lang w:eastAsia="en-US"/>
        </w:rPr>
        <w:t>)) ||</w:t>
      </w:r>
    </w:p>
    <w:p w14:paraId="5321A44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  ((result-&gt;</w:t>
      </w:r>
      <w:r w:rsidRPr="004E0526">
        <w:rPr>
          <w:rFonts w:ascii="Consolas" w:eastAsiaTheme="minorHAnsi" w:hAnsi="Consolas" w:cs="Consolas"/>
          <w:color w:val="0000C0"/>
          <w:lang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== 0) &amp;&amp; (*((*iter) - 1) != COMMAND_DELIMITER_SYMB)))</w:t>
      </w:r>
    </w:p>
    <w:p w14:paraId="4CA8764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{</w:t>
      </w:r>
    </w:p>
    <w:p w14:paraId="75CDB7D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// если парсинг не удался или ожидается содержимое, но встречена не запятая,</w:t>
      </w:r>
    </w:p>
    <w:p w14:paraId="7012823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// или данных не ожидается, но</w:t>
      </w:r>
    </w:p>
    <w:p w14:paraId="111AE41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eastAsia="en-US"/>
        </w:rPr>
        <w:t>PARSE_ERROR</w:t>
      </w:r>
      <w:r w:rsidRPr="004E0526">
        <w:rPr>
          <w:rFonts w:ascii="Consolas" w:eastAsiaTheme="minorHAnsi" w:hAnsi="Consolas" w:cs="Consolas"/>
          <w:color w:val="000000"/>
          <w:lang w:eastAsia="en-US"/>
        </w:rPr>
        <w:t>;</w:t>
      </w:r>
    </w:p>
    <w:p w14:paraId="4FACBA9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307F1F3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7DCDA6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B319A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!= 0) {</w:t>
      </w:r>
    </w:p>
    <w:p w14:paraId="07EAED2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tatus = parseArray(iter, result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5A99162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DF3FB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40B4BC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5066FE0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A2BA87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E9810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In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</w:t>
      </w:r>
    </w:p>
    <w:p w14:paraId="7407565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888F47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0;</w:t>
      </w:r>
    </w:p>
    <w:p w14:paraId="191677F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05A55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result = 0;</w:t>
      </w:r>
    </w:p>
    <w:p w14:paraId="09A597B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0B9DA1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9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||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f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) {</w:t>
      </w:r>
    </w:p>
    <w:p w14:paraId="64EF737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*result &lt;&lt;= 4;</w:t>
      </w:r>
    </w:p>
    <w:p w14:paraId="512CE23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F001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9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2F7170B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*result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DFE79E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697165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*result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10;</w:t>
      </w:r>
    </w:p>
    <w:p w14:paraId="3D41D54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219F3F4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54AB19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++(*iter);</w:t>
      </w:r>
    </w:p>
    <w:p w14:paraId="4D8C26A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4B2C5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5494D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) {</w:t>
      </w:r>
    </w:p>
    <w:p w14:paraId="2CDEF6C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,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0AD7DF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AC55DF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0B3B22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C5DE6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DELIMITER_SYMB:</w:t>
      </w:r>
    </w:p>
    <w:p w14:paraId="49F1733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EDDCEB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E515BB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39402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95EA72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F3F699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EC2E8A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4665037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C421B1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++(*iter);</w:t>
      </w:r>
    </w:p>
    <w:p w14:paraId="7F15D95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43F708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10CC3B5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060C513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948D1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rseArra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*iter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result)</w:t>
      </w:r>
    </w:p>
    <w:p w14:paraId="5AF46FB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E6F5FB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0;</w:t>
      </w:r>
    </w:p>
    <w:p w14:paraId="41B85A0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 = 0;</w:t>
      </w:r>
    </w:p>
    <w:p w14:paraId="5861C6E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0;</w:t>
      </w:r>
    </w:p>
    <w:p w14:paraId="3A17A2D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D0058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9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||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f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) &amp;&amp; !error) {</w:t>
      </w:r>
    </w:p>
    <w:p w14:paraId="4270CE9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num = 0;</w:t>
      </w:r>
    </w:p>
    <w:p w14:paraId="7CB1E8F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44415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9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658ADA1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num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ADE063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52A04B1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num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10;</w:t>
      </w:r>
    </w:p>
    <w:p w14:paraId="6A6E4BA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245A629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num &lt;&lt;= 4;</w:t>
      </w:r>
    </w:p>
    <w:p w14:paraId="3A85623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A16DC7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++(*iter);</w:t>
      </w:r>
    </w:p>
    <w:p w14:paraId="4A15537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2FF4F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9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5DD48CE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num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2F55F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 &g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amp;&amp; **iter &lt;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f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39018D7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num += **iter -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10;</w:t>
      </w:r>
    </w:p>
    <w:p w14:paraId="0B9DED6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4AA091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error = 1;</w:t>
      </w:r>
    </w:p>
    <w:p w14:paraId="4A2CCFA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3426973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7836A7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result[i] = num;</w:t>
      </w:r>
    </w:p>
    <w:p w14:paraId="17979F5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++(*iter);</w:t>
      </w:r>
    </w:p>
    <w:p w14:paraId="2EC86C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A00D8A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D84E6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!error) {</w:t>
      </w:r>
    </w:p>
    <w:p w14:paraId="1E8E4FB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*iter) {</w:t>
      </w:r>
    </w:p>
    <w:p w14:paraId="549445C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,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5746465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COMM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04C63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835845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24208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DELIMITER_SYMB:</w:t>
      </w:r>
    </w:p>
    <w:p w14:paraId="3D00CA1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2558F2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7627B6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823FD6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7BCFEA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88158C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536BE07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3024EB2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35F3F5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PARSE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80DE19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793664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CC742C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++(*iter);</w:t>
      </w:r>
    </w:p>
    <w:p w14:paraId="135A953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1BBB5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63EF00A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2F9C14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27928E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repareIntToS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num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)</w:t>
      </w:r>
    </w:p>
    <w:p w14:paraId="1D23B4F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DE10E6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f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n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7; i &gt;= 0; --i) {</w:t>
      </w:r>
    </w:p>
    <w:p w14:paraId="3DF3C1D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num &amp; 0x0FUL) &lt;= 9) {</w:t>
      </w:r>
    </w:p>
    <w:p w14:paraId="4B5F54C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;</w:t>
      </w:r>
    </w:p>
    <w:p w14:paraId="2343442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69B914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 - 10;</w:t>
      </w:r>
    </w:p>
    <w:p w14:paraId="7920E7D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7E6C2DC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num &gt;&gt;= 4;</w:t>
      </w:r>
    </w:p>
    <w:p w14:paraId="17241391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E0F5C0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uf[8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r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E4AFEF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E23416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992300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repareMsgToSe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ms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en)</w:t>
      </w:r>
    </w:p>
    <w:p w14:paraId="5848EA7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058798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n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 = 0;</w:t>
      </w:r>
    </w:p>
    <w:p w14:paraId="5D3A174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f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 = 0; i &lt; msg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 ++i) {</w:t>
      </w:r>
    </w:p>
    <w:p w14:paraId="189B578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num = msg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i];</w:t>
      </w:r>
    </w:p>
    <w:p w14:paraId="1A79DDB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3C73A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num &amp; 0x0FUL) &lt;= 9) {</w:t>
      </w:r>
    </w:p>
    <w:p w14:paraId="3A2CA46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*2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;</w:t>
      </w:r>
    </w:p>
    <w:p w14:paraId="5DABF71B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933B20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*2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 - 10;</w:t>
      </w:r>
    </w:p>
    <w:p w14:paraId="3F41B3F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56A233D8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27ABBDE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  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num &gt;&gt;= 4;</w:t>
      </w:r>
    </w:p>
    <w:p w14:paraId="02A06DD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A238F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(num &amp; 0x0FUL) &lt;= 9) {</w:t>
      </w:r>
    </w:p>
    <w:p w14:paraId="6D70BC4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*2+1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;</w:t>
      </w:r>
    </w:p>
    <w:p w14:paraId="18F46230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l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267964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buf[i*2+1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A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+ 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num &amp; 0x0FUL) - 10;</w:t>
      </w:r>
    </w:p>
    <w:p w14:paraId="0AFD805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3A3102A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053F052E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uf[i*2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r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DB660A5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buf[i*2+1] =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'\0'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8A676D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len = msg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 2;</w:t>
      </w:r>
    </w:p>
    <w:p w14:paraId="652A6C06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77F126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F296D2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de)</w:t>
      </w:r>
    </w:p>
    <w:p w14:paraId="0590CB1D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ECCBC5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 = </w:t>
      </w:r>
      <w:r w:rsidRPr="004E0526">
        <w:rPr>
          <w:rFonts w:ascii="Consolas" w:eastAsiaTheme="minorHAnsi" w:hAnsi="Consolas" w:cs="Consolas"/>
          <w:b/>
          <w:bCs/>
          <w:color w:val="642880"/>
          <w:lang w:val="en-US" w:eastAsia="en-US"/>
        </w:rPr>
        <w:t>strle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error_string[code]);</w:t>
      </w:r>
    </w:p>
    <w:p w14:paraId="2F619D1C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endVcpData(error_string[code], len);</w:t>
      </w:r>
    </w:p>
    <w:p w14:paraId="4ED516A9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FD322E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EF5CD3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Vcp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len)</w:t>
      </w:r>
    </w:p>
    <w:p w14:paraId="16C8E11F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3712D44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whi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DC_Transmit_FS(buf, len) != </w:t>
      </w:r>
      <w:r w:rsidRPr="004E0526">
        <w:rPr>
          <w:rFonts w:ascii="Consolas" w:eastAsiaTheme="minorHAnsi" w:hAnsi="Consolas" w:cs="Consolas"/>
          <w:i/>
          <w:iCs/>
          <w:color w:val="0000C0"/>
          <w:lang w:eastAsia="en-US"/>
        </w:rPr>
        <w:t>USBD_OK</w:t>
      </w:r>
      <w:r w:rsidRPr="004E0526">
        <w:rPr>
          <w:rFonts w:ascii="Consolas" w:eastAsiaTheme="minorHAnsi" w:hAnsi="Consolas" w:cs="Consolas"/>
          <w:color w:val="000000"/>
          <w:lang w:eastAsia="en-US"/>
        </w:rPr>
        <w:t>);</w:t>
      </w:r>
    </w:p>
    <w:p w14:paraId="17E25CBA" w14:textId="77777777" w:rsidR="002643BB" w:rsidRPr="004E0526" w:rsidRDefault="002643BB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613FD782" w14:textId="0ECE42DE" w:rsidR="002643BB" w:rsidRPr="004E0526" w:rsidRDefault="002643BB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19E7F19B" w14:textId="5FAA2F7A" w:rsidR="002643BB" w:rsidRPr="004E0526" w:rsidRDefault="00AC1615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PassThru_if.h</w:t>
      </w:r>
    </w:p>
    <w:p w14:paraId="7586FC2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568464E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PassThru_if.h</w:t>
      </w:r>
    </w:p>
    <w:p w14:paraId="301F816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</w:t>
      </w:r>
    </w:p>
    <w:p w14:paraId="43B5237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 Created on: 23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дек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. 2022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г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.</w:t>
      </w:r>
    </w:p>
    <w:p w14:paraId="171D6EA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     Author: mak22</w:t>
      </w:r>
    </w:p>
    <w:p w14:paraId="5F2AFD3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/</w:t>
      </w:r>
    </w:p>
    <w:p w14:paraId="0F42280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806CC6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_DEF_H_</w:t>
      </w:r>
    </w:p>
    <w:p w14:paraId="37DCF4F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_DEF_H_</w:t>
      </w:r>
    </w:p>
    <w:p w14:paraId="03167CC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BD375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--- PassThruInterface includes ------------------- */</w:t>
      </w:r>
    </w:p>
    <w:p w14:paraId="4600805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48468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dint.h"</w:t>
      </w:r>
    </w:p>
    <w:p w14:paraId="1BC6500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F8219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72D4E8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AX_CONFIG_PARAMS 15</w:t>
      </w:r>
    </w:p>
    <w:p w14:paraId="302BA05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AX_BYTES_SARRAY MAX_CONFIG_PARAMS * 2 *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uint32_t)</w:t>
      </w:r>
    </w:p>
    <w:p w14:paraId="14B2DBA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CA1A2C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Interface enums declaration ------------------- */</w:t>
      </w:r>
    </w:p>
    <w:p w14:paraId="4FEDC77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09012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47E43D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1AFD163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A4A6C5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42BF59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579788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WRITE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01272C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EC9B63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B608D8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22393A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9E4F67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PROGRAMMIN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FD009E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B1982A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LAST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CB5BA9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OCTL</w:t>
      </w:r>
    </w:p>
    <w:p w14:paraId="12C4647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34DE30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E0C0C5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F423C4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U,</w:t>
      </w:r>
    </w:p>
    <w:p w14:paraId="4B100F8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U,</w:t>
      </w:r>
    </w:p>
    <w:p w14:paraId="423027F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BAT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U,</w:t>
      </w:r>
    </w:p>
    <w:p w14:paraId="4C7A604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FIVE_BAUD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U,</w:t>
      </w:r>
    </w:p>
    <w:p w14:paraId="0DCDA34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FAST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U,</w:t>
      </w:r>
    </w:p>
    <w:p w14:paraId="24FD6F7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T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U,</w:t>
      </w:r>
    </w:p>
    <w:p w14:paraId="29AA53E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R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8U,</w:t>
      </w:r>
    </w:p>
    <w:p w14:paraId="066130F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PERIODIC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9U,</w:t>
      </w:r>
    </w:p>
    <w:p w14:paraId="59A1279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MSG_FILTER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AU,</w:t>
      </w:r>
    </w:p>
    <w:p w14:paraId="1679736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LEAR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BU,</w:t>
      </w:r>
    </w:p>
    <w:p w14:paraId="4C4BEC5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ADD_TO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CU,</w:t>
      </w:r>
    </w:p>
    <w:p w14:paraId="17B67D8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ELETE_FROM_FUNCT_MSG_LOOKUP_TABL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DU,</w:t>
      </w:r>
    </w:p>
    <w:p w14:paraId="4EF984A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PRO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EU</w:t>
      </w:r>
    </w:p>
    <w:p w14:paraId="556386E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Ioct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63B7CF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363E9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30CE4E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40B7346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NOT_SUPPOR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F62719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CHANNEL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EAC98B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PROTOCOL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E6B0BF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NULL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BB766D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IOCTL_VALU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5F0101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5A6ADC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FAIL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665A08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DEVICE_NOT_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3CD4BB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TIMEO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5DD928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04C0F7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TIME_INTERV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0FA968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EXCEEDED_LIM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86CD53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MSG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23D611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ERROR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7C2D10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ILD_IOCTL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7DAB8D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BUFFER_EMPT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CF0DC4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BUFFER_FUL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F3F6C0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BUFFER_OVERFLOW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F20396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PIN_INVA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24653B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CHANNEL_IN_U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F06A1F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MSG_PROTOCOL_ID</w:t>
      </w:r>
    </w:p>
    <w:p w14:paraId="6C81798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20B57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DE8CB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FC842C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J1850VPW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U,</w:t>
      </w:r>
    </w:p>
    <w:p w14:paraId="40B7D73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J1850PW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7C9297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SO9141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2B494A3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SO1423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5B12DD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A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937A53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SO15765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6C9CCE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CI_A_ENG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56C5996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CI_A_TRAN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59B9B3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CI_B_ENG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D9ED57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CI_B_TRAN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170F8F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S_CA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0000U</w:t>
      </w:r>
    </w:p>
    <w:p w14:paraId="660B425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8FCE90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985C78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Interface structs declaration ------------------- */</w:t>
      </w:r>
    </w:p>
    <w:p w14:paraId="1C437EA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45E779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71F2BD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e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1E2536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valu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2A5ED3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S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289E7D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F8FF7E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127214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53392A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x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8DFAE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x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FDFDE0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stam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A56093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1AC45E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xtraDataIndex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9021D8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4128];</w:t>
      </w:r>
    </w:p>
    <w:p w14:paraId="5133E53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EED3DA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E63253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// Shortened structure to reduce memory usage</w:t>
      </w:r>
    </w:p>
    <w:p w14:paraId="3C98220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35F097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FFBE62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x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DB9A65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x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2FEDB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stam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7C04F1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Siz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7A7009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xtraDataIndex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CCF906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64];</w:t>
      </w:r>
    </w:p>
    <w:p w14:paraId="01E2B10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0AF3B6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87C08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un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BF1FC9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CONFIG_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D742F3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D44C65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SConfi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AX_CONFIG_PARAMS * 2];</w:t>
      </w:r>
    </w:p>
    <w:p w14:paraId="027AFF8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ConfigLi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3AACAB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A2FD06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BYTE_ARRA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75B154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OfByt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C4C030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byte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[MAX_BYTES_SARRAY];</w:t>
      </w:r>
    </w:p>
    <w:p w14:paraId="7B1E2E1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ByteArra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FDBFC4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56B1A3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ifdef</w:t>
      </w: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EXTENDED_J2534_SUPPORT</w:t>
      </w:r>
    </w:p>
    <w:p w14:paraId="38D9C70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shd w:val="clear" w:color="auto" w:fill="E0E0E0"/>
          <w:lang w:val="en-US" w:eastAsia="en-US"/>
        </w:rPr>
        <w:t xml:space="preserve">  PassThruMessage msg;</w:t>
      </w:r>
    </w:p>
    <w:p w14:paraId="15B5854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shd w:val="clear" w:color="auto" w:fill="E0E0E0"/>
          <w:lang w:val="en-US" w:eastAsia="en-US"/>
        </w:rPr>
        <w:t>#endif</w:t>
      </w:r>
    </w:p>
    <w:p w14:paraId="6FC7BD6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CBAF25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AF0A5B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lastRenderedPageBreak/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un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D112AD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6A5C5D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0A3780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A3FD9B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E8F238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452F62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6DB9A5D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61BC5A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27A797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920C3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{</w:t>
      </w:r>
    </w:p>
    <w:p w14:paraId="00EA7E5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EFE38A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num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9CF74F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o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6C641E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EDB1A8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957E3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016ECC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A86530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timeou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E2B167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0AD20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Write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8295B7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5A7ED0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563C1F5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B8B66F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terv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DF9A5B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D580A3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58DCA6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B9AE87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0D54AF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1AAAE5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BF0198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511022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88B5F8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5DD09C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BCCC64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ilterTyp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9DF40F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as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4CD611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atte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134D4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lowContro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D88A26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Msg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DCAAB0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30EDC3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C23132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8A3A67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935795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Msg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37D109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FF15E3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9B8789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inNumb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4F60D9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E736B0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etProgramming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CDE1FA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071D66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A3C4F1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B22AD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C22A15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9496F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A71690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BD670A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etLast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CACAB5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35AE9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17811C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4FC6B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D87C4E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C9AC5D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8A57C3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F9BF88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9AB1C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2A4065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9946E5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E5A73B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un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F1668C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9BF968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5FF98D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996F5A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5ACC1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953EEE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00493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A05992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3D11C4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837731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24801C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F789B1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0E18D2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7F0F0E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57933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Write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7B638C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AE22A9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7747AF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A9EDF93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BF3F5E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92E51C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103059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FB7A8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Periodic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999729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ECE4FB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6BD419A8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msg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2E9328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artMsg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74324B5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5E3DCD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19B061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3452A66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opMsg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F784B9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4F7EE1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67542D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9125B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etProgramming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A5FC22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6A83D9E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F509C02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rin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27DC8B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E8B474A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03ABE1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89C75BF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trin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55DC2A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etLast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90074B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189EB8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31DF847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32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FCAB24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t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E254831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74F852C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40B4CF1D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7A5530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723017B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4FCAD04" w14:textId="77777777" w:rsidR="00AC1615" w:rsidRPr="004E0526" w:rsidRDefault="00AC1615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_PASSTHRU_PASSTHRU_DEF_H_ */</w:t>
      </w:r>
    </w:p>
    <w:p w14:paraId="1EEC3B02" w14:textId="5FAE7B91" w:rsidR="00AC1615" w:rsidRPr="004E0526" w:rsidRDefault="00AC1615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43C75BDE" w14:textId="62080D7F" w:rsidR="00AC1615" w:rsidRPr="004E0526" w:rsidRDefault="00AC1615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PassThruC</w:t>
      </w:r>
      <w:r w:rsidR="00B4641D" w:rsidRPr="004E0526">
        <w:rPr>
          <w:b/>
          <w:bCs/>
          <w:sz w:val="24"/>
          <w:lang w:val="en-US" w:eastAsia="en-US"/>
        </w:rPr>
        <w:t>omm_if.h</w:t>
      </w:r>
    </w:p>
    <w:p w14:paraId="38AFADD0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6ABE6F1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COMM_IF_H_</w:t>
      </w:r>
    </w:p>
    <w:p w14:paraId="4BC79859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COMM_IF_H_</w:t>
      </w:r>
    </w:p>
    <w:p w14:paraId="432C5E48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29C2B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_def.h"</w:t>
      </w:r>
    </w:p>
    <w:p w14:paraId="152039D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5849B3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261001EA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F263617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e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7F5E028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ceiveCm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7EA52329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end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cmd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2042EAC9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235E37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64C3F2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CBDE1B9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5B8942A2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ERROR</w:t>
      </w:r>
    </w:p>
    <w:p w14:paraId="3BCE252E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E7537DD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ED178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_PASSTHRU_PASSTHRUCOMM_IF_H_ */</w:t>
      </w:r>
    </w:p>
    <w:p w14:paraId="69FAA1A4" w14:textId="3245A7A9" w:rsidR="00B4641D" w:rsidRPr="004E0526" w:rsidRDefault="00B4641D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353DD95C" w14:textId="5DB77C38" w:rsidR="00B4641D" w:rsidRPr="004E0526" w:rsidRDefault="00B4641D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PassThruPeriph.h</w:t>
      </w:r>
    </w:p>
    <w:p w14:paraId="5275B23D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0843B3FE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PassThruPeriph_if.h</w:t>
      </w:r>
    </w:p>
    <w:p w14:paraId="285CC4F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</w:t>
      </w:r>
    </w:p>
    <w:p w14:paraId="09FDA362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 Created on: Dec 27, 2022</w:t>
      </w:r>
    </w:p>
    <w:p w14:paraId="6271A40A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*      Author: mak22</w:t>
      </w:r>
    </w:p>
    <w:p w14:paraId="3CAF11BD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*/</w:t>
      </w:r>
    </w:p>
    <w:p w14:paraId="23484E0A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7E688F6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lastRenderedPageBreak/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PERIPH_IF_H_</w:t>
      </w:r>
    </w:p>
    <w:p w14:paraId="5221091A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PERIPH_IF_H_</w:t>
      </w:r>
    </w:p>
    <w:p w14:paraId="58670C13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44728BF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_def.h"</w:t>
      </w:r>
    </w:p>
    <w:p w14:paraId="38F2D3D2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6B4EE1D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61FABA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3809B6D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67B8D396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389A0E24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ad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091D3D18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Write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41BD762B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1C6B2F28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56FCDBB6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andle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3D85A837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B930A51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terrup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62FF9213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193DC24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s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20710083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sCapabl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rotocol);</w:t>
      </w:r>
    </w:p>
    <w:p w14:paraId="2A2D543F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eriph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805ABC6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9B9392" w14:textId="77777777" w:rsidR="00B4641D" w:rsidRPr="004E0526" w:rsidRDefault="00B4641D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_PASSTHRU_PASSTHRUPERIPH_IF_H_ */</w:t>
      </w:r>
    </w:p>
    <w:p w14:paraId="63256142" w14:textId="336AC4CC" w:rsidR="00B4641D" w:rsidRPr="004E0526" w:rsidRDefault="00B4641D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220C820E" w14:textId="2C29B515" w:rsidR="00B4641D" w:rsidRPr="004E0526" w:rsidRDefault="005A152F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PassThruCore.h</w:t>
      </w:r>
    </w:p>
    <w:p w14:paraId="386F6FCB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26208A47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Control.h</w:t>
      </w:r>
    </w:p>
    <w:p w14:paraId="49657CD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</w:t>
      </w:r>
    </w:p>
    <w:p w14:paraId="55741788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 Created on: 23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дек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. 2022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г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.</w:t>
      </w:r>
    </w:p>
    <w:p w14:paraId="61B78FC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eastAsia="en-US"/>
        </w:rPr>
        <w:t>*      Author: mak22</w:t>
      </w:r>
    </w:p>
    <w:p w14:paraId="5A148BAE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3F7F5F"/>
          <w:lang w:eastAsia="en-US"/>
        </w:rPr>
        <w:t xml:space="preserve"> */</w:t>
      </w:r>
    </w:p>
    <w:p w14:paraId="613F74B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5A6E7164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CORE_H_</w:t>
      </w:r>
    </w:p>
    <w:p w14:paraId="5A00F766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PASSTHRU_PASSTHRUCORE_H_</w:t>
      </w:r>
    </w:p>
    <w:p w14:paraId="721FD75F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A96571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----- PassThruCore includes ------------------- */</w:t>
      </w:r>
    </w:p>
    <w:p w14:paraId="0498DA44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FA174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/PassThru_def.h"</w:t>
      </w:r>
    </w:p>
    <w:p w14:paraId="735CD271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/PassThruComm_if.h"</w:t>
      </w:r>
    </w:p>
    <w:p w14:paraId="4B02216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BC92D7D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stm32f4xx_hal.h"</w:t>
      </w:r>
    </w:p>
    <w:p w14:paraId="5FE2D48C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00EB48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CF40162" w14:textId="72D4A884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Core struct declaration ------------------- */</w:t>
      </w:r>
    </w:p>
    <w:p w14:paraId="77E5E158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902D784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Core function declaration ------------------- */</w:t>
      </w:r>
    </w:p>
    <w:p w14:paraId="0D12C82F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49675C3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B3086A4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ssThru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PI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 _hspi);</w:t>
      </w:r>
    </w:p>
    <w:p w14:paraId="4FAA2263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ssThru_ti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4CF5FD84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40B8AB8" w14:textId="77777777" w:rsidR="005A152F" w:rsidRPr="004E0526" w:rsidRDefault="005A152F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_PASSTHRU_PASSTHRUCORE_H_ */</w:t>
      </w:r>
    </w:p>
    <w:p w14:paraId="5714C364" w14:textId="24DA395D" w:rsidR="005A152F" w:rsidRPr="004E0526" w:rsidRDefault="005A152F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776901FE" w14:textId="60787EAC" w:rsidR="0027039E" w:rsidRPr="00AA79BE" w:rsidRDefault="0027039E" w:rsidP="00AA79BE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PassThruCore.c</w:t>
      </w:r>
    </w:p>
    <w:p w14:paraId="127E66A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351EC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&lt;PassThru/PassThruCore.h&gt;</w:t>
      </w:r>
    </w:p>
    <w:p w14:paraId="0EE9EF9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/PassThruPeriph_if.h"</w:t>
      </w:r>
    </w:p>
    <w:p w14:paraId="3F9A2C8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usb_vcp/VCPCommParser.h"</w:t>
      </w:r>
    </w:p>
    <w:p w14:paraId="18AB36B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MCP2515/MCP2515.h"</w:t>
      </w:r>
    </w:p>
    <w:p w14:paraId="7B5F1E7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208B1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- PassThru</w:t>
      </w:r>
      <w:r w:rsidRPr="004E0526">
        <w:rPr>
          <w:rFonts w:ascii="Consolas" w:eastAsiaTheme="minorHAnsi" w:hAnsi="Consolas" w:cs="Consolas"/>
          <w:color w:val="3F7F5F"/>
          <w:lang w:eastAsia="en-US"/>
        </w:rPr>
        <w:t>С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ore private defines ------------------ */</w:t>
      </w:r>
    </w:p>
    <w:p w14:paraId="7A85568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8569E4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ERIPH_COUNT 2</w:t>
      </w:r>
    </w:p>
    <w:p w14:paraId="5E035DE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236BC7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 PassThru</w:t>
      </w:r>
      <w:r w:rsidRPr="004E0526">
        <w:rPr>
          <w:rFonts w:ascii="Consolas" w:eastAsiaTheme="minorHAnsi" w:hAnsi="Consolas" w:cs="Consolas"/>
          <w:color w:val="3F7F5F"/>
          <w:lang w:eastAsia="en-US"/>
        </w:rPr>
        <w:t>С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ore private functions declarations ----------- */</w:t>
      </w:r>
    </w:p>
    <w:p w14:paraId="48E8EEA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B1788A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nec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40E34E2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isconnec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6B3A314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3281DF2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Write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3B5A3A4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Periodic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0F7A733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Periodic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67A39C8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MsgFilte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0AB9288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MsgFilte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7C53DCE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ProgrammingVoltage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384EE71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Version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4604D87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LastErro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42F0348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octl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;</w:t>
      </w:r>
    </w:p>
    <w:p w14:paraId="141BF1D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F1993E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34CEE9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</w:t>
      </w:r>
      <w:r w:rsidRPr="004E0526">
        <w:rPr>
          <w:rFonts w:ascii="Consolas" w:eastAsiaTheme="minorHAnsi" w:hAnsi="Consolas" w:cs="Consolas"/>
          <w:color w:val="3F7F5F"/>
          <w:lang w:eastAsia="en-US"/>
        </w:rPr>
        <w:t>С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ore private variables ------------------- */</w:t>
      </w:r>
    </w:p>
    <w:p w14:paraId="196A34F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A7E588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_itf;</w:t>
      </w:r>
    </w:p>
    <w:p w14:paraId="7C16C50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9167C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547D74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019796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eriph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C54603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 periphs[PERIPH_COUNT];</w:t>
      </w:r>
    </w:p>
    <w:p w14:paraId="1BFC872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1D9ED9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lastRenderedPageBreak/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;</w:t>
      </w:r>
    </w:p>
    <w:p w14:paraId="607B739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;</w:t>
      </w:r>
    </w:p>
    <w:p w14:paraId="7B0E769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4E8800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mmand_id;</w:t>
      </w:r>
    </w:p>
    <w:p w14:paraId="1684927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aram_buf;</w:t>
      </w:r>
    </w:p>
    <w:p w14:paraId="76F2C34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answer_buf;</w:t>
      </w:r>
    </w:p>
    <w:p w14:paraId="5A3B616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last_error_string;</w:t>
      </w:r>
    </w:p>
    <w:p w14:paraId="33146CC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19E0F9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ons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_strings[1][1] = {</w:t>
      </w:r>
    </w:p>
    <w:p w14:paraId="17CA0DD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"</w:t>
      </w:r>
    </w:p>
    <w:p w14:paraId="3D82E5F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;</w:t>
      </w:r>
    </w:p>
    <w:p w14:paraId="61BC6F1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4FFDBE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PassThru functions definition ------------------- */</w:t>
      </w:r>
    </w:p>
    <w:p w14:paraId="36A4902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3BE4F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HAL_GPIO_EXTI_Callba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GPIO_Pin)</w:t>
      </w:r>
    </w:p>
    <w:p w14:paraId="2ECBB0A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745814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GPIO_Pin) {</w:t>
      </w:r>
    </w:p>
    <w:p w14:paraId="207CCBD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INT_Pin:</w:t>
      </w:r>
    </w:p>
    <w:p w14:paraId="6EA4010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terrup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4C7EC7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4C76E5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1E1DD8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INT_Pin:</w:t>
      </w:r>
    </w:p>
    <w:p w14:paraId="20FC1B3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terrup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2AC2BE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21BFAA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66ACC8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A363AC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D7AB4C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776C64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2A19FA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D75DDC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0DC9B93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Init PassThruCore, set communication interface</w:t>
      </w:r>
    </w:p>
    <w:p w14:paraId="0ED2527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@retval None</w:t>
      </w:r>
    </w:p>
    <w:p w14:paraId="35B3360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/</w:t>
      </w:r>
    </w:p>
    <w:p w14:paraId="372CF30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ssThru_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PI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* _hspi)</w:t>
      </w:r>
    </w:p>
    <w:p w14:paraId="5275164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0E3C85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VCP_getInterface(&amp;comm_itf);</w:t>
      </w:r>
    </w:p>
    <w:p w14:paraId="6D891CF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2A64C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&amp;Can1;</w:t>
      </w:r>
    </w:p>
    <w:p w14:paraId="3569607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&amp;Can2;</w:t>
      </w:r>
    </w:p>
    <w:p w14:paraId="26A783B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CP2515_getInterface(&amp;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374B0F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MCP2515_getInterface(&amp;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EB5B10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54FCF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1_init = {</w:t>
      </w:r>
    </w:p>
    <w:p w14:paraId="567A262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_hspi,</w:t>
      </w:r>
    </w:p>
    <w:p w14:paraId="2716F23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AN1_CS_GPIO_Port,</w:t>
      </w:r>
    </w:p>
    <w:p w14:paraId="3656594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AN1_CS_Pin</w:t>
      </w:r>
    </w:p>
    <w:p w14:paraId="29ACE9D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6992C0A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F5BCA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2_init = {</w:t>
      </w:r>
    </w:p>
    <w:p w14:paraId="17543C4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_hspi,</w:t>
      </w:r>
    </w:p>
    <w:p w14:paraId="159913D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CAN2_CS_GPIO_Port,</w:t>
      </w:r>
    </w:p>
    <w:p w14:paraId="2C9ABA6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AN2_CS_Pin</w:t>
      </w:r>
    </w:p>
    <w:p w14:paraId="46ECF99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0C2F4A2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3D8F0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&amp;Can1, &amp;can1_init);</w:t>
      </w:r>
    </w:p>
    <w:p w14:paraId="0DA4712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&amp;Can2, &amp;can2_init);</w:t>
      </w:r>
    </w:p>
    <w:p w14:paraId="7895EA2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A4536E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NVIC_EnableIRQ(CAN1_INT_EXTI_IRQn);</w:t>
      </w:r>
    </w:p>
    <w:p w14:paraId="3C58409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NVIC_EnableIRQ(CAN2_INT_EXTI_IRQn);</w:t>
      </w:r>
    </w:p>
    <w:p w14:paraId="20B3BB2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A2075A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A4E6C5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6DA0572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Serve PassThru events</w:t>
      </w:r>
    </w:p>
    <w:p w14:paraId="3B3C101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@retval None</w:t>
      </w:r>
    </w:p>
    <w:p w14:paraId="0A4220B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/</w:t>
      </w:r>
    </w:p>
    <w:p w14:paraId="25ECF41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assThru_ti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</w:t>
      </w:r>
    </w:p>
    <w:p w14:paraId="0E5C6B9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A97A4B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error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697EBA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3875A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comm_it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ReceiveCm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(&amp;command_id, &amp;param_buf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F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3A07728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ommand_id) {</w:t>
      </w:r>
    </w:p>
    <w:p w14:paraId="4AC232A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71D5F8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CE6560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B7EDC7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DC116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19560C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ConnectHandler(&amp;param_buf, &amp;answer_buf);</w:t>
      </w:r>
    </w:p>
    <w:p w14:paraId="1AAEBED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CDCCE7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DE9B58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9E6A18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DisconnectHandler(&amp;param_buf, &amp;answer_buf);</w:t>
      </w:r>
    </w:p>
    <w:p w14:paraId="6FCFF15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76A780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A8AEA0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E40C75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ReadMsgsHandler(&amp;param_buf, &amp;answer_buf);</w:t>
      </w:r>
    </w:p>
    <w:p w14:paraId="462C224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62CF21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510BF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WRITE_MS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144DCD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WriteMsgsHandler(&amp;param_buf, &amp;answer_buf);</w:t>
      </w:r>
    </w:p>
    <w:p w14:paraId="39DA1E3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FC52D1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A5EDB4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340E7D5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StartPeriodicMsgsHandler(&amp;param_buf, &amp;answer_buf);</w:t>
      </w:r>
    </w:p>
    <w:p w14:paraId="2AEC6BC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AF0331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BE6071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PERIODIC_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2AA437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StopPeriodicMsgsHandler(&amp;param_buf, &amp;answer_buf);</w:t>
      </w:r>
    </w:p>
    <w:p w14:paraId="18E9E9F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0C09C9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45199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RT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DF4690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StartMsgFilterHandler(&amp;param_buf, &amp;answer_buf);</w:t>
      </w:r>
    </w:p>
    <w:p w14:paraId="546F5A2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EE2BE8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B3D62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OP_MSG_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D2C385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StopMsgFilterHandler(&amp;param_buf, &amp;answer_buf);</w:t>
      </w:r>
    </w:p>
    <w:p w14:paraId="547B34A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59FE80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295039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ET_PROGRAMMING_VOLT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9B7E11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SetProgrammingVoltageHandler(&amp;param_buf, &amp;answer_buf);</w:t>
      </w:r>
    </w:p>
    <w:p w14:paraId="3E44224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6E2CFB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6483B0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READ_VERS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2C0CA22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ReadVersionHandler(&amp;param_buf, &amp;answer_buf);</w:t>
      </w:r>
    </w:p>
    <w:p w14:paraId="7BB5979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086865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3DD119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ET_LAST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2F7F6F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GetLastErrorHandler(&amp;param_buf, &amp;answer_buf);</w:t>
      </w:r>
    </w:p>
    <w:p w14:paraId="4DC945E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D8AA9C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9FCD0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C892C9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 = IoctlHandler(&amp;param_buf, &amp;answer_buf);</w:t>
      </w:r>
    </w:p>
    <w:p w14:paraId="05801BF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EBD58F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10A3F0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6121378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Error_Handler();</w:t>
      </w:r>
    </w:p>
    <w:p w14:paraId="525C082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FB2101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}</w:t>
      </w:r>
    </w:p>
    <w:p w14:paraId="5D20449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39F3D62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6A8D3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command_id !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NO_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44B7B5D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omm_itf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Send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&amp;command_id, &amp;answer_buf);</w:t>
      </w:r>
    </w:p>
    <w:p w14:paraId="56C8E56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7415A5D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D88FC6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B47011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nec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34FA2D35" w14:textId="4CB045CF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7CA5218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604C2C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B18B6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393F092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CA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24FD3B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0B7B1C6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tatus = 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periphs[0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params);</w:t>
      </w:r>
    </w:p>
    <w:p w14:paraId="0CFD895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58A93F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05C326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S_CA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C060C4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1F12EE5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tatus = 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periphs[1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params);</w:t>
      </w:r>
    </w:p>
    <w:p w14:paraId="344E6FE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028954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FF4089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FFA07A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tatus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NOT_SUPPOR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604957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8E6E38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7CB4729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19CC09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status;</w:t>
      </w:r>
    </w:p>
    <w:p w14:paraId="6594D0B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tatus;</w:t>
      </w:r>
    </w:p>
    <w:p w14:paraId="1919073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0362B3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925725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isconnec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5CA1446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1CA35D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gt;= PERIPH_COUNT) {</w:t>
      </w:r>
    </w:p>
    <w:p w14:paraId="357FDD0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CHANNEL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54E6B2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INVALID_CHANNEL_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C7146F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10BCCB2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5CB357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periphs[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itf</w:t>
      </w:r>
    </w:p>
    <w:p w14:paraId="4FCF184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periphs[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hanne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]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perip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56E44EC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FAE744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an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errorC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2B038D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D81508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4FBC66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59F82CF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0E1289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8DEF92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D0A28C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CA8C9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Write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5A806F3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C36B20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594AE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19A6F6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AFCDA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Periodic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7F72663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2C7923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D40F9C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0BC4C0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2BD432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PeriodicMsgs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21C5A86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6DB2A1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0EAEC6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F7B234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2050CB2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MsgFilte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26C4E17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A0A025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D08D6B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7210D4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A0759D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lastRenderedPageBreak/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MsgFilte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170EB9D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2AFB548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06E785F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7B0ACE9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68A42E6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ProgrammingVoltage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7D9409A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342C09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2E2CC1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71BCCF3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366860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Version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3F3005D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05DFB5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07F8BA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81D39B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43D111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LastError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65C50B0C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5345C30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5773B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3FF896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46FE4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octl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Answ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ans)</w:t>
      </w:r>
    </w:p>
    <w:p w14:paraId="7796873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64CD5DFB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359B57B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1E8B27EC" w14:textId="4B5F2BCB" w:rsidR="0027039E" w:rsidRPr="004E0526" w:rsidRDefault="0027039E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4E73F4A4" w14:textId="13199B25" w:rsidR="0027039E" w:rsidRPr="00AA79BE" w:rsidRDefault="0027039E" w:rsidP="00AA79BE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MCP2515.h</w:t>
      </w:r>
    </w:p>
    <w:p w14:paraId="517D1EF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fn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MCP2515_MCP2515_H_</w:t>
      </w:r>
    </w:p>
    <w:p w14:paraId="481A502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INC_MCP2515_MCP2515_H_</w:t>
      </w:r>
    </w:p>
    <w:p w14:paraId="3481171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5FDF6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----- MCP2515 includes ------------------- */</w:t>
      </w:r>
    </w:p>
    <w:p w14:paraId="1409D9D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8F6F72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PassThru/PassThruPeriph_if.h"</w:t>
      </w:r>
    </w:p>
    <w:p w14:paraId="157387A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eastAsia="en-US"/>
        </w:rPr>
        <w:t>"stm32f4xx_hal.h"</w:t>
      </w:r>
    </w:p>
    <w:p w14:paraId="37C7EFF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0C4DEEE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24D3371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 MCP2515 public struct declaration ------------ */</w:t>
      </w:r>
    </w:p>
    <w:p w14:paraId="55F61E8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DFE672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3C826E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PI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089165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GPIO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62A670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CS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3BEB767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68ED809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102C79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2AF71C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ACA02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7C89EA1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SPI_Handle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1E644FA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GPIO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*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9F115BF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16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0DBFB96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24F49A4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6C8C92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FD8F74D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1943448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A66E25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 MCP2515 public function declaration ------------ */</w:t>
      </w:r>
    </w:p>
    <w:p w14:paraId="04DC5FEE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558E2D0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CP2515_getInterf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eriph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itf);</w:t>
      </w:r>
    </w:p>
    <w:p w14:paraId="0E0205A1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E9EB093" w14:textId="77777777" w:rsidR="0027039E" w:rsidRPr="004E0526" w:rsidRDefault="0027039E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end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* INC_MCP2515_MCP2515_H_ */</w:t>
      </w:r>
    </w:p>
    <w:p w14:paraId="61DE3ACB" w14:textId="4AF3DBB9" w:rsidR="0027039E" w:rsidRPr="004E0526" w:rsidRDefault="0027039E" w:rsidP="004E0526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</w:p>
    <w:p w14:paraId="16F758BD" w14:textId="10E41AE8" w:rsidR="004E0526" w:rsidRPr="00AA79BE" w:rsidRDefault="004E0526" w:rsidP="00AA79BE">
      <w:pPr>
        <w:pStyle w:val="ac"/>
        <w:spacing w:line="240" w:lineRule="auto"/>
        <w:ind w:firstLine="0"/>
        <w:rPr>
          <w:b/>
          <w:bCs/>
          <w:sz w:val="24"/>
          <w:lang w:val="en-US" w:eastAsia="en-US"/>
        </w:rPr>
      </w:pPr>
      <w:r w:rsidRPr="004E0526">
        <w:rPr>
          <w:b/>
          <w:bCs/>
          <w:sz w:val="24"/>
          <w:lang w:val="en-US" w:eastAsia="en-US"/>
        </w:rPr>
        <w:t>MCP2515.c</w:t>
      </w:r>
    </w:p>
    <w:p w14:paraId="2A1414D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inclu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2A00FF"/>
          <w:lang w:val="en-US" w:eastAsia="en-US"/>
        </w:rPr>
        <w:t>"MCP2515/MCP2515.h"</w:t>
      </w:r>
    </w:p>
    <w:p w14:paraId="5F704F3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29B423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-- MCP2515 define declaration -------------- */</w:t>
      </w:r>
    </w:p>
    <w:p w14:paraId="494877B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25C72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5055FFE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Register masks and bit offsets</w:t>
      </w:r>
    </w:p>
    <w:p w14:paraId="0E48228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/</w:t>
      </w:r>
    </w:p>
    <w:p w14:paraId="00608EE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357C85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XBNCTRL_RXM_MASK   (0x60U)</w:t>
      </w:r>
    </w:p>
    <w:p w14:paraId="29AD1B2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XBNCTRL_RXM        (5)</w:t>
      </w:r>
    </w:p>
    <w:p w14:paraId="70F6964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XBNCTRL_BUKT_MASK  (0x4U)</w:t>
      </w:r>
    </w:p>
    <w:p w14:paraId="3EF1588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XBNCTRL_BUKT       (2)</w:t>
      </w:r>
    </w:p>
    <w:p w14:paraId="4BDCED7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58E7BD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SOF_MASK       (0x80U)</w:t>
      </w:r>
    </w:p>
    <w:p w14:paraId="7632CFB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SOF            (7)</w:t>
      </w:r>
    </w:p>
    <w:p w14:paraId="1658424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WAKFIL_MASK    (0x40U)</w:t>
      </w:r>
    </w:p>
    <w:p w14:paraId="52F375A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WAKFIL         (6)</w:t>
      </w:r>
    </w:p>
    <w:p w14:paraId="60F696E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PHSEG2_MASK    (0x7U)</w:t>
      </w:r>
    </w:p>
    <w:p w14:paraId="6F0753E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3_PHSEG2         (0)</w:t>
      </w:r>
    </w:p>
    <w:p w14:paraId="072AFC7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25488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BLTMODE_MASK   (0x80U)</w:t>
      </w:r>
    </w:p>
    <w:p w14:paraId="0C5BA2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BLTMODE        (7)</w:t>
      </w:r>
    </w:p>
    <w:p w14:paraId="3268A6D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SAM_MASK       (0x40U)</w:t>
      </w:r>
    </w:p>
    <w:p w14:paraId="73D50C1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SAM            (6)</w:t>
      </w:r>
    </w:p>
    <w:p w14:paraId="4F3E094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PHSEG1_MASK    (0x38U)</w:t>
      </w:r>
    </w:p>
    <w:p w14:paraId="19F7B04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PHSEG1         (3)</w:t>
      </w:r>
    </w:p>
    <w:p w14:paraId="4E33784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PRSEG_MASK     (0x7U)</w:t>
      </w:r>
    </w:p>
    <w:p w14:paraId="279B054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2_PRSEG          (0)</w:t>
      </w:r>
    </w:p>
    <w:p w14:paraId="01255BF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144F16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1_SJW_MASK       (0xC0U)</w:t>
      </w:r>
    </w:p>
    <w:p w14:paraId="1CEE203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1_SJW            (6)</w:t>
      </w:r>
    </w:p>
    <w:p w14:paraId="76569F8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1_BRP_MASK       (0x3FU)</w:t>
      </w:r>
    </w:p>
    <w:p w14:paraId="7431FEE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NF1_BRP            (0)</w:t>
      </w:r>
    </w:p>
    <w:p w14:paraId="3D0DB14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156A8E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CTRL_REQOP_MASK  (0xE0U)</w:t>
      </w:r>
    </w:p>
    <w:p w14:paraId="049AF4B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CTRL_REQOP       (5)</w:t>
      </w:r>
    </w:p>
    <w:p w14:paraId="47AB1D4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A8EC58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STAT_OPMOD_MASK  (0xE0U)</w:t>
      </w:r>
    </w:p>
    <w:p w14:paraId="223C56E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STAT_OPMOD       (5)</w:t>
      </w:r>
    </w:p>
    <w:p w14:paraId="7FDEE91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STAT_ICOD_MASK   (0x0EU)</w:t>
      </w:r>
    </w:p>
    <w:p w14:paraId="25A0AC9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ANSTAT_ICOD        (1)</w:t>
      </w:r>
    </w:p>
    <w:p w14:paraId="2008D3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DA1D3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</w:t>
      </w:r>
    </w:p>
    <w:p w14:paraId="142E71B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 CAN speed timings</w:t>
      </w:r>
    </w:p>
    <w:p w14:paraId="54CE08B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 xml:space="preserve"> */</w:t>
      </w:r>
    </w:p>
    <w:p w14:paraId="7F31695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A3EB8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TIMING_SJW      (0U)</w:t>
      </w:r>
    </w:p>
    <w:p w14:paraId="1C90674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TIMING_SAM      (0U)</w:t>
      </w:r>
    </w:p>
    <w:p w14:paraId="6AD5D2B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TIMING_BTLMODE  (1U)</w:t>
      </w:r>
    </w:p>
    <w:p w14:paraId="2801E03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02A1A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500KBPS_BRP     (0U)</w:t>
      </w:r>
    </w:p>
    <w:p w14:paraId="5F01369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500KBPS_PRSEG   (1U)</w:t>
      </w:r>
    </w:p>
    <w:p w14:paraId="4C977F3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500KBPS_PHSEG1  (1U)</w:t>
      </w:r>
    </w:p>
    <w:p w14:paraId="6AF93F3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500KBPS_PHSEG2  (2U)</w:t>
      </w:r>
    </w:p>
    <w:p w14:paraId="76FA3A8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500KBPS_SAM     (0U)</w:t>
      </w:r>
    </w:p>
    <w:p w14:paraId="78A527E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2F8024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250KBPS_BRP     (0U)</w:t>
      </w:r>
    </w:p>
    <w:p w14:paraId="2F7B933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250KBPS_PRSEG   (4U)</w:t>
      </w:r>
    </w:p>
    <w:p w14:paraId="32CC6F5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250KBPS_PHSEG1  (4U)</w:t>
      </w:r>
    </w:p>
    <w:p w14:paraId="67D830D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250KBPS_PHSEG2  (4U)</w:t>
      </w:r>
    </w:p>
    <w:p w14:paraId="6BD5EEC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250KBPS_SAM     (1U)</w:t>
      </w:r>
    </w:p>
    <w:p w14:paraId="0936709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889DCC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125KBPS_BRP     (1U)</w:t>
      </w:r>
    </w:p>
    <w:p w14:paraId="2BE746D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125KBPS_PRSEG   (1U)</w:t>
      </w:r>
    </w:p>
    <w:p w14:paraId="62954E5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125KBPS_PHSEG1  (6U)</w:t>
      </w:r>
    </w:p>
    <w:p w14:paraId="14EB4E3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125KBPS_PHSEG2  (5U)</w:t>
      </w:r>
    </w:p>
    <w:p w14:paraId="2223D84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#defin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CP_125KBPS_SAM     (1U)</w:t>
      </w:r>
    </w:p>
    <w:p w14:paraId="542C651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62F32F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- MCP2515 private enum declaration ------------ */</w:t>
      </w:r>
    </w:p>
    <w:p w14:paraId="1BC41BF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7240A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3262F2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5AEC2D7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3198BB1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INIT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4B4F510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IMEOUT</w:t>
      </w:r>
    </w:p>
    <w:p w14:paraId="3CE45F4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028B3B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483236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45F33CC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= 0xC0,</w:t>
      </w:r>
    </w:p>
    <w:p w14:paraId="1F6E93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A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= 0x03,</w:t>
      </w:r>
    </w:p>
    <w:p w14:paraId="7018ACD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AD_R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90,</w:t>
      </w:r>
    </w:p>
    <w:p w14:paraId="7DAC255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WRI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= 0x02,</w:t>
      </w:r>
    </w:p>
    <w:p w14:paraId="5022A93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LOAD_TX_BUFF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0,</w:t>
      </w:r>
    </w:p>
    <w:p w14:paraId="5CC29EF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T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  = 0x80,</w:t>
      </w:r>
    </w:p>
    <w:p w14:paraId="315A1AF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AD_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= 0xA0,</w:t>
      </w:r>
    </w:p>
    <w:p w14:paraId="68CA35E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_STATU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= 0xB0,</w:t>
      </w:r>
    </w:p>
    <w:p w14:paraId="3082982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BIT_MODIF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= 0x05</w:t>
      </w:r>
    </w:p>
    <w:p w14:paraId="1D14546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2FF6E8C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E4C1F3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39553D9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500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1627C84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250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F3C300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125KBPS</w:t>
      </w:r>
    </w:p>
    <w:p w14:paraId="130A5DC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FBC2C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0FF489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1C90FAB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NORM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U,</w:t>
      </w:r>
    </w:p>
    <w:p w14:paraId="00EFE06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SLEE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0D7FBA2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LOOPBA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815975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LISTENONL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F5B4E1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ONFIGURATION</w:t>
      </w:r>
    </w:p>
    <w:p w14:paraId="1CCF9F0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4156F5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5D509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enum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{</w:t>
      </w:r>
    </w:p>
    <w:p w14:paraId="07E9B7F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0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0,</w:t>
      </w:r>
    </w:p>
    <w:p w14:paraId="2C42D23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0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1,</w:t>
      </w:r>
    </w:p>
    <w:p w14:paraId="1A87B29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0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2,</w:t>
      </w:r>
    </w:p>
    <w:p w14:paraId="62DB3B8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0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3,</w:t>
      </w:r>
    </w:p>
    <w:p w14:paraId="0F884AE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1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4,</w:t>
      </w:r>
    </w:p>
    <w:p w14:paraId="7AADEF4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1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5,</w:t>
      </w:r>
    </w:p>
    <w:p w14:paraId="7DC190E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1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6,</w:t>
      </w:r>
    </w:p>
    <w:p w14:paraId="05E179A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1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7,</w:t>
      </w:r>
    </w:p>
    <w:p w14:paraId="36043C3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2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8,</w:t>
      </w:r>
    </w:p>
    <w:p w14:paraId="5B86767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2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9,</w:t>
      </w:r>
    </w:p>
    <w:p w14:paraId="507CDDA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2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A,</w:t>
      </w:r>
    </w:p>
    <w:p w14:paraId="614FF84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2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0B,</w:t>
      </w:r>
    </w:p>
    <w:p w14:paraId="53F4A6D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BFP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0C,</w:t>
      </w:r>
    </w:p>
    <w:p w14:paraId="6BB25BC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RTS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= 0x0D,</w:t>
      </w:r>
    </w:p>
    <w:p w14:paraId="3477C5E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STA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0E,</w:t>
      </w:r>
    </w:p>
    <w:p w14:paraId="71F0C67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0F,</w:t>
      </w:r>
    </w:p>
    <w:p w14:paraId="3CFB04B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3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0,</w:t>
      </w:r>
    </w:p>
    <w:p w14:paraId="04EFFA8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3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1,</w:t>
      </w:r>
    </w:p>
    <w:p w14:paraId="0569F88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3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2,</w:t>
      </w:r>
    </w:p>
    <w:p w14:paraId="4D7079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3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3,</w:t>
      </w:r>
    </w:p>
    <w:p w14:paraId="6EE4E81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4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4,</w:t>
      </w:r>
    </w:p>
    <w:p w14:paraId="5EA9B90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4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5,</w:t>
      </w:r>
    </w:p>
    <w:p w14:paraId="302B9A8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4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6,</w:t>
      </w:r>
    </w:p>
    <w:p w14:paraId="13D32EB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4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7,</w:t>
      </w:r>
    </w:p>
    <w:p w14:paraId="27B3F2E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5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8,</w:t>
      </w:r>
    </w:p>
    <w:p w14:paraId="3D7977C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5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9,</w:t>
      </w:r>
    </w:p>
    <w:p w14:paraId="77F4150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5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A,</w:t>
      </w:r>
    </w:p>
    <w:p w14:paraId="69D7BFA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F5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1B,</w:t>
      </w:r>
    </w:p>
    <w:p w14:paraId="14E04B4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E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= 0x1C,</w:t>
      </w:r>
    </w:p>
    <w:p w14:paraId="7BB5967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= 0x1D,</w:t>
      </w:r>
    </w:p>
    <w:p w14:paraId="00598C9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0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0,</w:t>
      </w:r>
    </w:p>
    <w:p w14:paraId="0672B24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0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1,</w:t>
      </w:r>
    </w:p>
    <w:p w14:paraId="792F181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0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2,</w:t>
      </w:r>
    </w:p>
    <w:p w14:paraId="1EBB92E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0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3,</w:t>
      </w:r>
    </w:p>
    <w:p w14:paraId="1CFEFD7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1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4,</w:t>
      </w:r>
    </w:p>
    <w:p w14:paraId="7D4D658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1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5,</w:t>
      </w:r>
    </w:p>
    <w:p w14:paraId="1D3D2D4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1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6,</w:t>
      </w:r>
    </w:p>
    <w:p w14:paraId="4EFF0E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M1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27,</w:t>
      </w:r>
    </w:p>
    <w:p w14:paraId="29D7764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NF3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= 0x28,</w:t>
      </w:r>
    </w:p>
    <w:p w14:paraId="49E26AB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NF2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= 0x29,</w:t>
      </w:r>
    </w:p>
    <w:p w14:paraId="0E2513A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NF1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= 0x2A,</w:t>
      </w:r>
    </w:p>
    <w:p w14:paraId="3F6EA17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IN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2B,</w:t>
      </w:r>
    </w:p>
    <w:p w14:paraId="123613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IN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2C,</w:t>
      </w:r>
    </w:p>
    <w:p w14:paraId="3F9210F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EFL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= 0x2D,</w:t>
      </w:r>
    </w:p>
    <w:p w14:paraId="61A2557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0,</w:t>
      </w:r>
    </w:p>
    <w:p w14:paraId="2BB649E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1,</w:t>
      </w:r>
    </w:p>
    <w:p w14:paraId="0B3D937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2,</w:t>
      </w:r>
    </w:p>
    <w:p w14:paraId="544FC5D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3,</w:t>
      </w:r>
    </w:p>
    <w:p w14:paraId="136612D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4,</w:t>
      </w:r>
    </w:p>
    <w:p w14:paraId="4DEC8E8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DL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35,</w:t>
      </w:r>
    </w:p>
    <w:p w14:paraId="0723B5A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0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36,</w:t>
      </w:r>
    </w:p>
    <w:p w14:paraId="7FFC390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0,</w:t>
      </w:r>
    </w:p>
    <w:p w14:paraId="0A25BE2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1,</w:t>
      </w:r>
    </w:p>
    <w:p w14:paraId="64FDBA5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2,</w:t>
      </w:r>
    </w:p>
    <w:p w14:paraId="74E3387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3,</w:t>
      </w:r>
    </w:p>
    <w:p w14:paraId="4BFAB77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4,</w:t>
      </w:r>
    </w:p>
    <w:p w14:paraId="6C5C9ED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DL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45,</w:t>
      </w:r>
    </w:p>
    <w:p w14:paraId="3846F68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1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46,</w:t>
      </w:r>
    </w:p>
    <w:p w14:paraId="156B562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0,</w:t>
      </w:r>
    </w:p>
    <w:p w14:paraId="51D5053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1,</w:t>
      </w:r>
    </w:p>
    <w:p w14:paraId="7435C9C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2,</w:t>
      </w:r>
    </w:p>
    <w:p w14:paraId="4E8B878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3,</w:t>
      </w:r>
    </w:p>
    <w:p w14:paraId="59DA250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4,</w:t>
      </w:r>
    </w:p>
    <w:p w14:paraId="20CB23C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DL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55,</w:t>
      </w:r>
    </w:p>
    <w:p w14:paraId="2C2795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TXB2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56,</w:t>
      </w:r>
    </w:p>
    <w:p w14:paraId="059A842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0,</w:t>
      </w:r>
    </w:p>
    <w:p w14:paraId="13CCA4D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1,</w:t>
      </w:r>
    </w:p>
    <w:p w14:paraId="2CDB6E7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2,</w:t>
      </w:r>
    </w:p>
    <w:p w14:paraId="7929C03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3,</w:t>
      </w:r>
    </w:p>
    <w:p w14:paraId="51BF066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4,</w:t>
      </w:r>
    </w:p>
    <w:p w14:paraId="28652E6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DL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65,</w:t>
      </w:r>
    </w:p>
    <w:p w14:paraId="4CB2EE5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66,</w:t>
      </w:r>
    </w:p>
    <w:p w14:paraId="076EDBF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0,</w:t>
      </w:r>
    </w:p>
    <w:p w14:paraId="42F99AC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SID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1,</w:t>
      </w:r>
    </w:p>
    <w:p w14:paraId="7CB47EE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SID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2,</w:t>
      </w:r>
    </w:p>
    <w:p w14:paraId="3375CC0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EID8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3,</w:t>
      </w:r>
    </w:p>
    <w:p w14:paraId="4921B7B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EID0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4,</w:t>
      </w:r>
    </w:p>
    <w:p w14:paraId="2D91824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DL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= 0x75,</w:t>
      </w:r>
    </w:p>
    <w:p w14:paraId="4240C53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DATA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x76</w:t>
      </w:r>
    </w:p>
    <w:p w14:paraId="49DB023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}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1F097A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5F79B5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0E59C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 MCP2515 private function declarations ----------- */</w:t>
      </w:r>
    </w:p>
    <w:p w14:paraId="7C96071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29B16B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params);</w:t>
      </w:r>
    </w:p>
    <w:p w14:paraId="32C3FD3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lastRenderedPageBreak/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23D7104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);</w:t>
      </w:r>
    </w:p>
    <w:p w14:paraId="0C98956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54A8D5A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ceive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6C185E5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7DE7720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330DD19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handle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;</w:t>
      </w:r>
    </w:p>
    <w:p w14:paraId="342EEC2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72704B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terrup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);</w:t>
      </w:r>
    </w:p>
    <w:p w14:paraId="7EEBB05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2D8389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2BFEF96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apabl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rotocol);</w:t>
      </w:r>
    </w:p>
    <w:p w14:paraId="6FB2BF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64D9B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3300DD2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433015C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26C1390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5DB4CBE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);</w:t>
      </w:r>
    </w:p>
    <w:p w14:paraId="7BFF56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write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val);</w:t>
      </w:r>
    </w:p>
    <w:p w14:paraId="0DA18B9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writeRegister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val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ount);</w:t>
      </w:r>
    </w:p>
    <w:p w14:paraId="0974530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bitSet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ask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val);</w:t>
      </w:r>
    </w:p>
    <w:p w14:paraId="4EA312F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peed);</w:t>
      </w:r>
    </w:p>
    <w:p w14:paraId="611B16C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get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;</w:t>
      </w:r>
    </w:p>
    <w:p w14:paraId="6746691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ode);</w:t>
      </w:r>
    </w:p>
    <w:p w14:paraId="133BC2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u w:val="single"/>
          <w:lang w:val="en-US" w:eastAsia="en-US"/>
        </w:rPr>
        <w:t>prepareId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msg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buf);</w:t>
      </w:r>
    </w:p>
    <w:p w14:paraId="769C96D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54B31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C68521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t>/* ---------- MCP2515 public function definitions ----------- */</w:t>
      </w:r>
    </w:p>
    <w:p w14:paraId="49227EF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B6CD91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MCP2515_getInterfac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eriph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itf)</w:t>
      </w:r>
    </w:p>
    <w:p w14:paraId="29D2072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9691FE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eriph_Itf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_itf = {</w:t>
      </w:r>
    </w:p>
    <w:p w14:paraId="50FAF99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onstruct,</w:t>
      </w:r>
    </w:p>
    <w:p w14:paraId="4745700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connect,</w:t>
      </w:r>
    </w:p>
    <w:p w14:paraId="4DE72DB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disconnect,</w:t>
      </w:r>
    </w:p>
    <w:p w14:paraId="38D153F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receiveMsg,</w:t>
      </w:r>
    </w:p>
    <w:p w14:paraId="518E209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endMsg,</w:t>
      </w:r>
    </w:p>
    <w:p w14:paraId="5484104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setFilter,</w:t>
      </w:r>
    </w:p>
    <w:p w14:paraId="69703C3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resetFilter,</w:t>
      </w:r>
    </w:p>
    <w:p w14:paraId="11C3097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handleIoctl,</w:t>
      </w:r>
    </w:p>
    <w:p w14:paraId="024DC00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interruptHandler,</w:t>
      </w:r>
    </w:p>
    <w:p w14:paraId="7BCD1BD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isConnected,</w:t>
      </w:r>
    </w:p>
    <w:p w14:paraId="06B3047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isCapableOf</w:t>
      </w:r>
    </w:p>
    <w:p w14:paraId="1CC0357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14CFA19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*itf = _itf;</w:t>
      </w:r>
    </w:p>
    <w:p w14:paraId="7C781B9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6C8417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84F7C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3F7F5F"/>
          <w:lang w:val="en-US" w:eastAsia="en-US"/>
        </w:rPr>
        <w:lastRenderedPageBreak/>
        <w:t>/* ---------- MCP2515 private function definitions ----------- */</w:t>
      </w:r>
    </w:p>
    <w:p w14:paraId="672377C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6B79E8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art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</w:t>
      </w:r>
    </w:p>
    <w:p w14:paraId="5D4A986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1C6B4E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CS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F173FA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09F126C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368B27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top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</w:t>
      </w:r>
    </w:p>
    <w:p w14:paraId="6292B4A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12A34F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GPIO_WritePin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CS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GPIO_PIN_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3B3E41E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E72AC1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407CD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</w:t>
      </w:r>
    </w:p>
    <w:p w14:paraId="750139E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4B18882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Comman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cmd 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SE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72B08A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18F8682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&amp;cmd, 1, 1);</w:t>
      </w:r>
    </w:p>
    <w:p w14:paraId="0CC1814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768A69F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70F563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6C163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ad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)</w:t>
      </w:r>
    </w:p>
    <w:p w14:paraId="679DDED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2E7B2FF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46EC816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endBuf[] = {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EA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g };</w:t>
      </w:r>
    </w:p>
    <w:p w14:paraId="7A2D48B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sendBuf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sendBuf), 1);</w:t>
      </w:r>
    </w:p>
    <w:p w14:paraId="364BC8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Receive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buf, 1, 1);</w:t>
      </w:r>
    </w:p>
    <w:p w14:paraId="144A968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0C7E67E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864EA1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275B17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u w:val="single"/>
          <w:lang w:val="en-US" w:eastAsia="en-US"/>
        </w:rPr>
        <w:t>writeRegister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val)</w:t>
      </w:r>
    </w:p>
    <w:p w14:paraId="78265A7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269ED4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64C0065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endBuf[] = {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WRI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g, val };</w:t>
      </w:r>
    </w:p>
    <w:p w14:paraId="35BF4FA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sendBuf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sendBuf), 1);</w:t>
      </w:r>
    </w:p>
    <w:p w14:paraId="0760A28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2147C02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8A2767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A7DA8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u w:val="single"/>
          <w:lang w:val="en-US" w:eastAsia="en-US"/>
        </w:rPr>
        <w:t>writeRegisters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vals,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count)</w:t>
      </w:r>
    </w:p>
    <w:p w14:paraId="2177F77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25E4CF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46BAFE9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endBuf[] = {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WRI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g };</w:t>
      </w:r>
    </w:p>
    <w:p w14:paraId="0EC69BF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sendBuf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sendBuf), 1);</w:t>
      </w:r>
    </w:p>
    <w:p w14:paraId="745903E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vals, count, 2);</w:t>
      </w:r>
    </w:p>
    <w:p w14:paraId="15F88EB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7B87C07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1EEB79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E05341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bitSet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Regis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ask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val)</w:t>
      </w:r>
    </w:p>
    <w:p w14:paraId="08ABCD8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>{</w:t>
      </w:r>
    </w:p>
    <w:p w14:paraId="41F80A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63AA8C2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endBuf[] = {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BIT_MODIF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g, mask, val };</w:t>
      </w:r>
    </w:p>
    <w:p w14:paraId="20CEA18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sendBuf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sendBuf), 1);</w:t>
      </w:r>
    </w:p>
    <w:p w14:paraId="3217CC8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560F178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C05D1B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64AF3C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Spe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peed)</w:t>
      </w:r>
    </w:p>
    <w:p w14:paraId="2477102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6B29EF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sendBuf[5] = {</w:t>
      </w:r>
    </w:p>
    <w:p w14:paraId="0D89A04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WRIT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73D5C9B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NF3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</w:t>
      </w:r>
    </w:p>
    <w:p w14:paraId="6BA90F4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;</w:t>
      </w:r>
    </w:p>
    <w:p w14:paraId="4FBB286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A0AA22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speed) {</w:t>
      </w:r>
    </w:p>
    <w:p w14:paraId="64FBBA1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500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281ECAD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2] = 0 &lt;&lt; CNF3_SOF | 0 &lt;&lt; CNF3_WAKFIL | MCP_500KBPS_PHSEG2 &lt;&lt; CNF3_PHSEG2;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3</w:t>
      </w:r>
    </w:p>
    <w:p w14:paraId="4059573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3] =                                             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2</w:t>
      </w:r>
    </w:p>
    <w:p w14:paraId="3E73345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1 &lt;&lt; CNF2_BLTMODE |</w:t>
      </w:r>
    </w:p>
    <w:p w14:paraId="64ABCE4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500KBPS_SAM &lt;&lt; CNF2_SAM |</w:t>
      </w:r>
    </w:p>
    <w:p w14:paraId="2E14C65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500KBPS_PHSEG1 &lt;&lt; CNF2_PHSEG1 |</w:t>
      </w:r>
    </w:p>
    <w:p w14:paraId="6E08F36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500KBPS_PRSEG &lt;&lt; CNF2_PRSEG;</w:t>
      </w:r>
    </w:p>
    <w:p w14:paraId="686FB34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4] = 0 &lt;&lt; CNF1_SJW | MCP_500KBPS_BRP &lt;&lt; CNF1_BRP;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1</w:t>
      </w:r>
    </w:p>
    <w:p w14:paraId="203D8F6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4B3F9E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86DA5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250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4B72800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2] = 0 &lt;&lt; CNF3_SOF | 0 &lt;&lt; CNF3_WAKFIL | MCP_250KBPS_PHSEG2 &lt;&lt; CNF3_PHSEG2;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3</w:t>
      </w:r>
    </w:p>
    <w:p w14:paraId="02A6C9F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3] =                                             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2</w:t>
      </w:r>
    </w:p>
    <w:p w14:paraId="539EC36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1 &lt;&lt; CNF2_BLTMODE |</w:t>
      </w:r>
    </w:p>
    <w:p w14:paraId="0CBB028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250KBPS_SAM &lt;&lt; CNF2_SAM |</w:t>
      </w:r>
    </w:p>
    <w:p w14:paraId="7D5C3FF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250KBPS_PHSEG1 &lt;&lt; CNF2_PHSEG1 |</w:t>
      </w:r>
    </w:p>
    <w:p w14:paraId="570FDC6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250KBPS_PRSEG &lt;&lt; CNF2_PRSEG;</w:t>
      </w:r>
    </w:p>
    <w:p w14:paraId="168708E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4] = 0 &lt;&lt; CNF1_SJW | MCP_250KBPS_BRP &lt;&lt; CNF1_BRP;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1</w:t>
      </w:r>
    </w:p>
    <w:p w14:paraId="556D433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BB8386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5595DD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125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10724D2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2] = 0 &lt;&lt; CNF3_SOF | 0 &lt;&lt; CNF3_WAKFIL | MCP_125KBPS_PHSEG2 &lt;&lt; CNF3_PHSEG2;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3</w:t>
      </w:r>
    </w:p>
    <w:p w14:paraId="0C06027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sendBuf[3] =                                             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2</w:t>
      </w:r>
    </w:p>
    <w:p w14:paraId="5D9A804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1 &lt;&lt; CNF2_BLTMODE |</w:t>
      </w:r>
    </w:p>
    <w:p w14:paraId="0B37075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125KBPS_SAM &lt;&lt; CNF2_SAM |</w:t>
      </w:r>
    </w:p>
    <w:p w14:paraId="59218A9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125KBPS_PHSEG1 &lt;&lt; CNF2_PHSEG1 |</w:t>
      </w:r>
    </w:p>
    <w:p w14:paraId="76CFAC7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    MCP_125KBPS_PRSEG &lt;&lt; CNF2_PRSEG;</w:t>
      </w:r>
    </w:p>
    <w:p w14:paraId="1817F54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 xml:space="preserve">      sendBuf[4] = 0 &lt;&lt; CNF1_SJW | MCP_125KBPS_BRP &lt;&lt; CNF1_BRP;                         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NF1</w:t>
      </w:r>
    </w:p>
    <w:p w14:paraId="6A29402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B8E8A6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65F9B4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0CD3FBA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Error_Handler();</w:t>
      </w:r>
    </w:p>
    <w:p w14:paraId="3B6A3D3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5BB310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954054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75A34E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artSPI(this);</w:t>
      </w:r>
    </w:p>
    <w:p w14:paraId="7AAC54C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SPI_Transmit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, sendBuf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iz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sendBuf), 1);</w:t>
      </w:r>
    </w:p>
    <w:p w14:paraId="403D9F2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17105A7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96A536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F0E72A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i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</w:t>
      </w:r>
    </w:p>
    <w:p w14:paraId="5851618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4516A73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ontroller reset</w:t>
      </w:r>
    </w:p>
    <w:p w14:paraId="1119036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topSPI(this);</w:t>
      </w:r>
    </w:p>
    <w:p w14:paraId="07A36E6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set(this);</w:t>
      </w:r>
    </w:p>
    <w:p w14:paraId="23CEB71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HAL_Delay(2);</w:t>
      </w:r>
    </w:p>
    <w:p w14:paraId="4C53A3A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B95E5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Check if there is MCP2515 connected</w:t>
      </w:r>
    </w:p>
    <w:p w14:paraId="4565C77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adBuf[1];</w:t>
      </w:r>
    </w:p>
    <w:p w14:paraId="6CA1E41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ad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adBuf);</w:t>
      </w:r>
    </w:p>
    <w:p w14:paraId="19B91C1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D77FD1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readBuf[0] != 0x87) {</w:t>
      </w:r>
    </w:p>
    <w:p w14:paraId="2F36426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Error_Handler();</w:t>
      </w:r>
    </w:p>
    <w:p w14:paraId="4F9EA02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INIT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3736C4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4E0DFE1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9DA975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3F7F5F"/>
          <w:lang w:val="en-US" w:eastAsia="en-US"/>
        </w:rPr>
        <w:t>// Allow to receive all messages, regardless filters, and rollover</w:t>
      </w:r>
    </w:p>
    <w:p w14:paraId="21EBF72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itSet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0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XBNCTRL_RXM_MASK | RXBNCTRL_BUKT_MASK,</w:t>
      </w:r>
    </w:p>
    <w:p w14:paraId="7474C51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(0b11 &lt;&lt; RXBNCTRL_RXM) | (1 &lt;&lt; RXBNCTRL_BUKT));</w:t>
      </w:r>
    </w:p>
    <w:p w14:paraId="3EB9F93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itSet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RXB1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XBNCTRL_RXM_MASK, 0b11 &lt;&lt; RXBNCTRL_RXM);</w:t>
      </w:r>
    </w:p>
    <w:p w14:paraId="7F9AA88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40B61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etSpeed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500KBP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C97334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97F6C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3E3EA8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19A9A8B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CB9721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u w:val="single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u w:val="single"/>
          <w:lang w:val="en-US" w:eastAsia="en-US"/>
        </w:rPr>
        <w:t>getMode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u w:val="single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 xml:space="preserve"> *this)</w:t>
      </w:r>
    </w:p>
    <w:p w14:paraId="115B4D8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6BAE89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;</w:t>
      </w:r>
    </w:p>
    <w:p w14:paraId="7B7A0F4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ad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STA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&amp;result);</w:t>
      </w:r>
    </w:p>
    <w:p w14:paraId="14A8B43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sult = (result &amp; CANSTAT_OPMOD_MASK) &gt;&gt; CANSTAT_OPMOD;</w:t>
      </w:r>
    </w:p>
    <w:p w14:paraId="271770D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950921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witch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result) {</w:t>
      </w:r>
    </w:p>
    <w:p w14:paraId="3300653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0x0:</w:t>
      </w:r>
    </w:p>
    <w:p w14:paraId="31382DC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NORM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33FE3C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5116E7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0x1:</w:t>
      </w:r>
    </w:p>
    <w:p w14:paraId="18C838D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SLEEP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438F62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849226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0x2:</w:t>
      </w:r>
    </w:p>
    <w:p w14:paraId="18B954C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LOOPBAC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8F7540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360622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0x3:</w:t>
      </w:r>
    </w:p>
    <w:p w14:paraId="03A2F79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LISTENONLY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E01523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3BCEE1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ca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0x4:</w:t>
      </w:r>
    </w:p>
    <w:p w14:paraId="7205B7F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ONFIGURAT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06FB55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88C4AA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defaul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:</w:t>
      </w:r>
    </w:p>
    <w:p w14:paraId="7919D60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Error_Handler();</w:t>
      </w:r>
    </w:p>
    <w:p w14:paraId="6F344B5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brea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443C2EF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53E371A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-1;</w:t>
      </w:r>
    </w:p>
    <w:p w14:paraId="578C1A6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34DD386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5CAC67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McpMod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ode)</w:t>
      </w:r>
    </w:p>
    <w:p w14:paraId="6F2C189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3943633" w14:textId="3B4152EB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bitSet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CTR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CANCTRL_REQOP_MASK, mode &lt;&lt; CANCTRL_REQOP);</w:t>
      </w:r>
    </w:p>
    <w:p w14:paraId="47F037C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599247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mode;</w:t>
      </w:r>
    </w:p>
    <w:p w14:paraId="3F199CA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549BE3A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B79327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nterruptHandl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)</w:t>
      </w:r>
    </w:p>
    <w:p w14:paraId="7392E7C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5D2E5F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 = _this;</w:t>
      </w:r>
    </w:p>
    <w:p w14:paraId="66CCBD0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577D556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result[1];</w:t>
      </w:r>
    </w:p>
    <w:p w14:paraId="7E42BE7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readRegister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ANINT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, result);</w:t>
      </w:r>
    </w:p>
    <w:p w14:paraId="6191B7D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E46A06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6854FF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stru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params)</w:t>
      </w:r>
    </w:p>
    <w:p w14:paraId="23596C7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38A2810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 = _this;</w:t>
      </w:r>
    </w:p>
    <w:p w14:paraId="4D3D7A3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Init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 = _params;</w:t>
      </w:r>
    </w:p>
    <w:p w14:paraId="4A861CB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608940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hspi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2240B4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1BD0FC0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CS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GPIO_Pi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3B62827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D3335B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409F9ED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469C97C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init(this) ==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OK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) ?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: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FAIL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076D38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99DCB0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58244A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519084B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lastRenderedPageBreak/>
        <w:t>{</w:t>
      </w:r>
    </w:p>
    <w:p w14:paraId="303F8C3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 = _this;</w:t>
      </w:r>
    </w:p>
    <w:p w14:paraId="10F1DA0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945975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 {</w:t>
      </w:r>
    </w:p>
    <w:p w14:paraId="6DCC57F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CHANNEL_IN_US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5357C41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24F1D1EC" w14:textId="77777777" w:rsidR="00053116" w:rsidRDefault="0005311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2CDCBA" w14:textId="166B142D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i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(param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.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flag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&gt; 0) {</w:t>
      </w:r>
    </w:p>
    <w:p w14:paraId="041CD00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ERR_NOT_SUPPOR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6066153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}</w:t>
      </w:r>
    </w:p>
    <w:p w14:paraId="47494D1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1FC20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init(this);</w:t>
      </w:r>
    </w:p>
    <w:p w14:paraId="776349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702E8F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etMode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NORMA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05B0977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2AF5F2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1;</w:t>
      </w:r>
    </w:p>
    <w:p w14:paraId="7CE1905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746A3BA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2A7F79C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76F370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disconnec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)</w:t>
      </w:r>
    </w:p>
    <w:p w14:paraId="009F1E2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354758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CAN_MCP2515_TypeDe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 = _this;</w:t>
      </w:r>
    </w:p>
    <w:p w14:paraId="0A2E11E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471264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setMode(this,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MCP_CONFIGURATIO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);</w:t>
      </w:r>
    </w:p>
    <w:p w14:paraId="23D6527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025EBC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this-&gt;</w:t>
      </w:r>
      <w:r w:rsidRPr="004E0526">
        <w:rPr>
          <w:rFonts w:ascii="Consolas" w:eastAsiaTheme="minorHAnsi" w:hAnsi="Consolas" w:cs="Consolas"/>
          <w:color w:val="0000C0"/>
          <w:lang w:val="en-US" w:eastAsia="en-US"/>
        </w:rPr>
        <w:t>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= 0;</w:t>
      </w:r>
    </w:p>
    <w:p w14:paraId="79D22D1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i/>
          <w:iCs/>
          <w:color w:val="0000C0"/>
          <w:lang w:val="en-US" w:eastAsia="en-US"/>
        </w:rPr>
        <w:t>STATUS_NO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;</w:t>
      </w:r>
    </w:p>
    <w:p w14:paraId="0F19C83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}</w:t>
      </w:r>
    </w:p>
    <w:p w14:paraId="6B22CA9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0C39A5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nd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5B04C32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0BFE7A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D26600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}</w:t>
      </w:r>
    </w:p>
    <w:p w14:paraId="0440055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71A28B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ceiveMsg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3199826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692B5AB0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3F430C8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}</w:t>
      </w:r>
    </w:p>
    <w:p w14:paraId="0A442A7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41D595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24F9371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07C3817E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724B763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}</w:t>
      </w:r>
    </w:p>
    <w:p w14:paraId="54032C11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8BE6D6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resetFilte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5C77F17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00775566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7D13E47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eastAsia="en-US"/>
        </w:rPr>
        <w:t>}</w:t>
      </w:r>
    </w:p>
    <w:p w14:paraId="7F31D00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3507681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Error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handleIoctl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_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arams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params)</w:t>
      </w:r>
    </w:p>
    <w:p w14:paraId="78317E2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1DC11CF9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1481338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}</w:t>
      </w:r>
    </w:p>
    <w:p w14:paraId="3BA2AF4A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6B2B7D4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onnecte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)</w:t>
      </w:r>
    </w:p>
    <w:p w14:paraId="7E71ECF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lang w:val="en-US" w:eastAsia="en-US"/>
        </w:rPr>
        <w:t>{</w:t>
      </w:r>
    </w:p>
    <w:p w14:paraId="739DFB87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0EC764DB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color w:val="000000"/>
          <w:u w:val="single"/>
          <w:lang w:val="en-US" w:eastAsia="en-US"/>
        </w:rPr>
        <w:t>}</w:t>
      </w:r>
    </w:p>
    <w:p w14:paraId="1274CDF3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</w:p>
    <w:p w14:paraId="260D9315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isCapableOf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this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Protocol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protocol)</w:t>
      </w:r>
    </w:p>
    <w:p w14:paraId="71D0621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5DAF9B6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 </w:t>
      </w:r>
      <w:r w:rsidRPr="004E0526">
        <w:rPr>
          <w:rFonts w:ascii="Consolas" w:eastAsiaTheme="minorHAnsi" w:hAnsi="Consolas" w:cs="Consolas"/>
          <w:b/>
          <w:bCs/>
          <w:color w:val="7F0055"/>
          <w:lang w:eastAsia="en-US"/>
        </w:rPr>
        <w:t>return</w:t>
      </w:r>
      <w:r w:rsidRPr="004E0526">
        <w:rPr>
          <w:rFonts w:ascii="Consolas" w:eastAsiaTheme="minorHAnsi" w:hAnsi="Consolas" w:cs="Consolas"/>
          <w:color w:val="000000"/>
          <w:lang w:eastAsia="en-US"/>
        </w:rPr>
        <w:t xml:space="preserve"> 0;</w:t>
      </w:r>
    </w:p>
    <w:p w14:paraId="34EAD02F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2F417344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16130102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en-US" w:eastAsia="en-US"/>
        </w:rPr>
      </w:pP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static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7F0055"/>
          <w:lang w:val="en-US" w:eastAsia="en-US"/>
        </w:rPr>
        <w:t>vo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</w:t>
      </w:r>
      <w:r w:rsidRPr="004E0526">
        <w:rPr>
          <w:rFonts w:ascii="Consolas" w:eastAsiaTheme="minorHAnsi" w:hAnsi="Consolas" w:cs="Consolas"/>
          <w:b/>
          <w:bCs/>
          <w:color w:val="000000"/>
          <w:lang w:val="en-US" w:eastAsia="en-US"/>
        </w:rPr>
        <w:t>prepareId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>(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PassThruMessage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msg, </w:t>
      </w:r>
      <w:r w:rsidRPr="004E0526">
        <w:rPr>
          <w:rFonts w:ascii="Consolas" w:eastAsiaTheme="minorHAnsi" w:hAnsi="Consolas" w:cs="Consolas"/>
          <w:color w:val="005032"/>
          <w:lang w:val="en-US" w:eastAsia="en-US"/>
        </w:rPr>
        <w:t>uint8_t</w:t>
      </w:r>
      <w:r w:rsidRPr="004E0526">
        <w:rPr>
          <w:rFonts w:ascii="Consolas" w:eastAsiaTheme="minorHAnsi" w:hAnsi="Consolas" w:cs="Consolas"/>
          <w:color w:val="000000"/>
          <w:lang w:val="en-US" w:eastAsia="en-US"/>
        </w:rPr>
        <w:t xml:space="preserve"> *buf)</w:t>
      </w:r>
    </w:p>
    <w:p w14:paraId="721A6FC8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{</w:t>
      </w:r>
    </w:p>
    <w:p w14:paraId="7B3F457D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</w:p>
    <w:p w14:paraId="4559B3BC" w14:textId="77777777" w:rsidR="004E0526" w:rsidRPr="004E0526" w:rsidRDefault="004E0526" w:rsidP="004E0526">
      <w:pPr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eastAsia="en-US"/>
        </w:rPr>
      </w:pPr>
      <w:r w:rsidRPr="004E0526">
        <w:rPr>
          <w:rFonts w:ascii="Consolas" w:eastAsiaTheme="minorHAnsi" w:hAnsi="Consolas" w:cs="Consolas"/>
          <w:color w:val="000000"/>
          <w:lang w:eastAsia="en-US"/>
        </w:rPr>
        <w:t>}</w:t>
      </w:r>
    </w:p>
    <w:p w14:paraId="57343751" w14:textId="77777777" w:rsidR="004E0526" w:rsidRPr="002643BB" w:rsidRDefault="004E0526" w:rsidP="003D349C">
      <w:pPr>
        <w:pStyle w:val="ac"/>
        <w:ind w:firstLine="0"/>
        <w:rPr>
          <w:b/>
          <w:bCs/>
          <w:lang w:val="en-US" w:eastAsia="en-US"/>
        </w:rPr>
      </w:pPr>
    </w:p>
    <w:sectPr w:rsidR="004E0526" w:rsidRPr="002643BB" w:rsidSect="00D45CA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FF8FB0" w14:textId="77777777" w:rsidR="007D731E" w:rsidRDefault="007D731E" w:rsidP="004F4C2B">
      <w:r>
        <w:separator/>
      </w:r>
    </w:p>
  </w:endnote>
  <w:endnote w:type="continuationSeparator" w:id="0">
    <w:p w14:paraId="641CFD61" w14:textId="77777777" w:rsidR="007D731E" w:rsidRDefault="007D731E" w:rsidP="004F4C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63865040"/>
      <w:docPartObj>
        <w:docPartGallery w:val="Page Numbers (Bottom of Page)"/>
        <w:docPartUnique/>
      </w:docPartObj>
    </w:sdtPr>
    <w:sdtEndPr/>
    <w:sdtContent>
      <w:p w14:paraId="018FB048" w14:textId="77777777" w:rsidR="001E153A" w:rsidRDefault="001E153A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06A6E89" w14:textId="77777777" w:rsidR="001E153A" w:rsidRDefault="001E153A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6B2E972" w14:textId="77777777" w:rsidR="007D731E" w:rsidRDefault="007D731E" w:rsidP="004F4C2B">
      <w:r>
        <w:separator/>
      </w:r>
    </w:p>
  </w:footnote>
  <w:footnote w:type="continuationSeparator" w:id="0">
    <w:p w14:paraId="12C3B7C2" w14:textId="77777777" w:rsidR="007D731E" w:rsidRDefault="007D731E" w:rsidP="004F4C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DA4694"/>
    <w:multiLevelType w:val="hybridMultilevel"/>
    <w:tmpl w:val="0826F3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5D9097D"/>
    <w:multiLevelType w:val="multilevel"/>
    <w:tmpl w:val="723032B8"/>
    <w:lvl w:ilvl="0">
      <w:start w:val="1"/>
      <w:numFmt w:val="decimal"/>
      <w:pStyle w:val="a"/>
      <w:lvlText w:val="%1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1">
      <w:start w:val="1"/>
      <w:numFmt w:val="decimal"/>
      <w:lvlRestart w:val="0"/>
      <w:pStyle w:val="a0"/>
      <w:lvlText w:val="%1.%2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decimal"/>
      <w:lvlRestart w:val="1"/>
      <w:pStyle w:val="a1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1" w:hanging="43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1" w:hanging="43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1" w:hanging="431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1" w:hanging="431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1" w:hanging="431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1" w:hanging="431"/>
      </w:pPr>
      <w:rPr>
        <w:rFonts w:hint="default"/>
      </w:rPr>
    </w:lvl>
  </w:abstractNum>
  <w:abstractNum w:abstractNumId="2" w15:restartNumberingAfterBreak="0">
    <w:nsid w:val="089A3CE5"/>
    <w:multiLevelType w:val="hybridMultilevel"/>
    <w:tmpl w:val="9760B796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594622A"/>
    <w:multiLevelType w:val="hybridMultilevel"/>
    <w:tmpl w:val="3D542AA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78856D9"/>
    <w:multiLevelType w:val="hybridMultilevel"/>
    <w:tmpl w:val="1D7A387C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AD6058F"/>
    <w:multiLevelType w:val="multilevel"/>
    <w:tmpl w:val="5DAC25C8"/>
    <w:lvl w:ilvl="0">
      <w:start w:val="1"/>
      <w:numFmt w:val="decimal"/>
      <w:lvlText w:val="%1"/>
      <w:lvlJc w:val="left"/>
      <w:pPr>
        <w:ind w:left="709" w:hanging="709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09" w:hanging="709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709" w:hanging="709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709" w:hanging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709" w:hanging="709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709" w:hanging="709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709" w:hanging="70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709" w:hanging="709"/>
      </w:pPr>
      <w:rPr>
        <w:rFonts w:hint="default"/>
      </w:rPr>
    </w:lvl>
  </w:abstractNum>
  <w:abstractNum w:abstractNumId="6" w15:restartNumberingAfterBreak="0">
    <w:nsid w:val="371862CA"/>
    <w:multiLevelType w:val="hybridMultilevel"/>
    <w:tmpl w:val="67C089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7F0407C"/>
    <w:multiLevelType w:val="hybridMultilevel"/>
    <w:tmpl w:val="3DCC0AB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BC416E0"/>
    <w:multiLevelType w:val="hybridMultilevel"/>
    <w:tmpl w:val="A5AC324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4BAD6B77"/>
    <w:multiLevelType w:val="hybridMultilevel"/>
    <w:tmpl w:val="F67EC01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1F29A5"/>
    <w:multiLevelType w:val="multilevel"/>
    <w:tmpl w:val="E86C01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6967A2B"/>
    <w:multiLevelType w:val="multilevel"/>
    <w:tmpl w:val="C6D2D8AA"/>
    <w:lvl w:ilvl="0">
      <w:start w:val="1"/>
      <w:numFmt w:val="decimal"/>
      <w:lvlText w:val="%1"/>
      <w:lvlJc w:val="left"/>
      <w:pPr>
        <w:ind w:left="431" w:firstLine="27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-278" w:firstLine="27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-987" w:firstLine="278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-1696" w:firstLine="27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-2405" w:firstLine="27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-3114" w:firstLine="278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-3823" w:firstLine="278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-4532" w:firstLine="27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-5241" w:firstLine="278"/>
      </w:pPr>
      <w:rPr>
        <w:rFonts w:hint="default"/>
      </w:rPr>
    </w:lvl>
  </w:abstractNum>
  <w:abstractNum w:abstractNumId="12" w15:restartNumberingAfterBreak="0">
    <w:nsid w:val="5E44228A"/>
    <w:multiLevelType w:val="hybridMultilevel"/>
    <w:tmpl w:val="6850495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8948C6"/>
    <w:multiLevelType w:val="hybridMultilevel"/>
    <w:tmpl w:val="CF023212"/>
    <w:lvl w:ilvl="0" w:tplc="854C170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3A446DD"/>
    <w:multiLevelType w:val="hybridMultilevel"/>
    <w:tmpl w:val="D258285A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8DE4858"/>
    <w:multiLevelType w:val="hybridMultilevel"/>
    <w:tmpl w:val="30D49DF0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A5469E7"/>
    <w:multiLevelType w:val="hybridMultilevel"/>
    <w:tmpl w:val="00284688"/>
    <w:lvl w:ilvl="0" w:tplc="CD54CC5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13"/>
  </w:num>
  <w:num w:numId="5">
    <w:abstractNumId w:val="11"/>
  </w:num>
  <w:num w:numId="6">
    <w:abstractNumId w:val="1"/>
  </w:num>
  <w:num w:numId="7">
    <w:abstractNumId w:val="0"/>
  </w:num>
  <w:num w:numId="8">
    <w:abstractNumId w:val="10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"/>
  </w:num>
  <w:num w:numId="12">
    <w:abstractNumId w:val="3"/>
  </w:num>
  <w:num w:numId="13">
    <w:abstractNumId w:val="2"/>
  </w:num>
  <w:num w:numId="14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12"/>
  </w:num>
  <w:num w:numId="18">
    <w:abstractNumId w:val="1"/>
    <w:lvlOverride w:ilvl="0">
      <w:startOverride w:val="1"/>
    </w:lvlOverride>
    <w:lvlOverride w:ilvl="1">
      <w:startOverride w:val="5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4"/>
  </w:num>
  <w:num w:numId="20">
    <w:abstractNumId w:val="1"/>
    <w:lvlOverride w:ilvl="0">
      <w:startOverride w:val="1"/>
    </w:lvlOverride>
    <w:lvlOverride w:ilvl="1">
      <w:startOverride w:val="6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"/>
    <w:lvlOverride w:ilvl="0">
      <w:startOverride w:val="1"/>
    </w:lvlOverride>
    <w:lvlOverride w:ilvl="1">
      <w:startOverride w:val="8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15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5153"/>
    <w:rsid w:val="00000758"/>
    <w:rsid w:val="00004B24"/>
    <w:rsid w:val="00005714"/>
    <w:rsid w:val="0000586A"/>
    <w:rsid w:val="00007E4F"/>
    <w:rsid w:val="00010984"/>
    <w:rsid w:val="00010AB5"/>
    <w:rsid w:val="000137E3"/>
    <w:rsid w:val="0001531D"/>
    <w:rsid w:val="00015739"/>
    <w:rsid w:val="00015CAF"/>
    <w:rsid w:val="0001632C"/>
    <w:rsid w:val="00024D96"/>
    <w:rsid w:val="000266DB"/>
    <w:rsid w:val="00032ABF"/>
    <w:rsid w:val="00033855"/>
    <w:rsid w:val="000344D0"/>
    <w:rsid w:val="000362DF"/>
    <w:rsid w:val="00040161"/>
    <w:rsid w:val="00041A58"/>
    <w:rsid w:val="0004249E"/>
    <w:rsid w:val="00045BCB"/>
    <w:rsid w:val="00047CB6"/>
    <w:rsid w:val="00050D8E"/>
    <w:rsid w:val="00050EAF"/>
    <w:rsid w:val="00052556"/>
    <w:rsid w:val="00053116"/>
    <w:rsid w:val="00053AA3"/>
    <w:rsid w:val="00061261"/>
    <w:rsid w:val="00061920"/>
    <w:rsid w:val="000630AD"/>
    <w:rsid w:val="00063BBD"/>
    <w:rsid w:val="000647CA"/>
    <w:rsid w:val="00066723"/>
    <w:rsid w:val="00066CA3"/>
    <w:rsid w:val="0007017E"/>
    <w:rsid w:val="000704D0"/>
    <w:rsid w:val="00071D25"/>
    <w:rsid w:val="000729A1"/>
    <w:rsid w:val="000730FD"/>
    <w:rsid w:val="00074D64"/>
    <w:rsid w:val="0007557A"/>
    <w:rsid w:val="0007645B"/>
    <w:rsid w:val="0008015A"/>
    <w:rsid w:val="00082367"/>
    <w:rsid w:val="00086B2D"/>
    <w:rsid w:val="00087779"/>
    <w:rsid w:val="00090B67"/>
    <w:rsid w:val="000924D2"/>
    <w:rsid w:val="00094457"/>
    <w:rsid w:val="000957DF"/>
    <w:rsid w:val="000A1402"/>
    <w:rsid w:val="000A4B2D"/>
    <w:rsid w:val="000A621D"/>
    <w:rsid w:val="000A7BA2"/>
    <w:rsid w:val="000B4208"/>
    <w:rsid w:val="000B4456"/>
    <w:rsid w:val="000B4ED5"/>
    <w:rsid w:val="000C19CE"/>
    <w:rsid w:val="000C60A5"/>
    <w:rsid w:val="000C6500"/>
    <w:rsid w:val="000D0B1B"/>
    <w:rsid w:val="000D18F5"/>
    <w:rsid w:val="000D353F"/>
    <w:rsid w:val="000D78EC"/>
    <w:rsid w:val="000E1521"/>
    <w:rsid w:val="000E3DCB"/>
    <w:rsid w:val="000E40CA"/>
    <w:rsid w:val="000E428C"/>
    <w:rsid w:val="000E43CE"/>
    <w:rsid w:val="000E4BEF"/>
    <w:rsid w:val="000E70B3"/>
    <w:rsid w:val="000F3F53"/>
    <w:rsid w:val="000F5599"/>
    <w:rsid w:val="000F5F98"/>
    <w:rsid w:val="000F60EB"/>
    <w:rsid w:val="0010023D"/>
    <w:rsid w:val="00100CEF"/>
    <w:rsid w:val="00102D17"/>
    <w:rsid w:val="001034EB"/>
    <w:rsid w:val="00104552"/>
    <w:rsid w:val="0010613A"/>
    <w:rsid w:val="00106C34"/>
    <w:rsid w:val="00111E19"/>
    <w:rsid w:val="0011469C"/>
    <w:rsid w:val="0011536A"/>
    <w:rsid w:val="00115FBA"/>
    <w:rsid w:val="001250E3"/>
    <w:rsid w:val="001275EB"/>
    <w:rsid w:val="00127F68"/>
    <w:rsid w:val="00133614"/>
    <w:rsid w:val="0014088B"/>
    <w:rsid w:val="001415DF"/>
    <w:rsid w:val="0014179E"/>
    <w:rsid w:val="00141FEA"/>
    <w:rsid w:val="00145984"/>
    <w:rsid w:val="00146A7E"/>
    <w:rsid w:val="00150E29"/>
    <w:rsid w:val="001516A1"/>
    <w:rsid w:val="00156235"/>
    <w:rsid w:val="001571E1"/>
    <w:rsid w:val="00157E6B"/>
    <w:rsid w:val="001626D2"/>
    <w:rsid w:val="00164EE9"/>
    <w:rsid w:val="00173607"/>
    <w:rsid w:val="0017404A"/>
    <w:rsid w:val="00176719"/>
    <w:rsid w:val="00180665"/>
    <w:rsid w:val="00182851"/>
    <w:rsid w:val="00182921"/>
    <w:rsid w:val="0018326B"/>
    <w:rsid w:val="001850F0"/>
    <w:rsid w:val="00186602"/>
    <w:rsid w:val="00187808"/>
    <w:rsid w:val="00187CA7"/>
    <w:rsid w:val="00193980"/>
    <w:rsid w:val="001939F4"/>
    <w:rsid w:val="0019429A"/>
    <w:rsid w:val="00194D0D"/>
    <w:rsid w:val="001A0012"/>
    <w:rsid w:val="001A1CBB"/>
    <w:rsid w:val="001A2C90"/>
    <w:rsid w:val="001A3118"/>
    <w:rsid w:val="001A3377"/>
    <w:rsid w:val="001A5B67"/>
    <w:rsid w:val="001B0265"/>
    <w:rsid w:val="001B04DD"/>
    <w:rsid w:val="001B2685"/>
    <w:rsid w:val="001B4584"/>
    <w:rsid w:val="001B7191"/>
    <w:rsid w:val="001C2AD1"/>
    <w:rsid w:val="001C34B0"/>
    <w:rsid w:val="001C374F"/>
    <w:rsid w:val="001C7361"/>
    <w:rsid w:val="001C7FC1"/>
    <w:rsid w:val="001D1C36"/>
    <w:rsid w:val="001E153A"/>
    <w:rsid w:val="001E1C81"/>
    <w:rsid w:val="001E1F40"/>
    <w:rsid w:val="001E205B"/>
    <w:rsid w:val="001E2533"/>
    <w:rsid w:val="001E34DA"/>
    <w:rsid w:val="001E6C49"/>
    <w:rsid w:val="001F054B"/>
    <w:rsid w:val="001F2C57"/>
    <w:rsid w:val="001F327E"/>
    <w:rsid w:val="001F37B1"/>
    <w:rsid w:val="001F58DE"/>
    <w:rsid w:val="001F5958"/>
    <w:rsid w:val="001F607F"/>
    <w:rsid w:val="001F646E"/>
    <w:rsid w:val="001F64D4"/>
    <w:rsid w:val="001F64FB"/>
    <w:rsid w:val="001F795E"/>
    <w:rsid w:val="001F7C65"/>
    <w:rsid w:val="001F7DDC"/>
    <w:rsid w:val="00200936"/>
    <w:rsid w:val="0020650C"/>
    <w:rsid w:val="00206DEA"/>
    <w:rsid w:val="00207103"/>
    <w:rsid w:val="002103ED"/>
    <w:rsid w:val="00210568"/>
    <w:rsid w:val="002129AA"/>
    <w:rsid w:val="002133D2"/>
    <w:rsid w:val="002146C3"/>
    <w:rsid w:val="00215E9A"/>
    <w:rsid w:val="002163E7"/>
    <w:rsid w:val="00216D37"/>
    <w:rsid w:val="002177EE"/>
    <w:rsid w:val="00223271"/>
    <w:rsid w:val="00223C1F"/>
    <w:rsid w:val="00224170"/>
    <w:rsid w:val="00232ED7"/>
    <w:rsid w:val="00236EDC"/>
    <w:rsid w:val="002371CB"/>
    <w:rsid w:val="00237874"/>
    <w:rsid w:val="00241082"/>
    <w:rsid w:val="002410F4"/>
    <w:rsid w:val="0024111B"/>
    <w:rsid w:val="00246412"/>
    <w:rsid w:val="002519D2"/>
    <w:rsid w:val="00252900"/>
    <w:rsid w:val="00252ABD"/>
    <w:rsid w:val="00253EA8"/>
    <w:rsid w:val="00254389"/>
    <w:rsid w:val="002568B2"/>
    <w:rsid w:val="00256DD3"/>
    <w:rsid w:val="002574CD"/>
    <w:rsid w:val="0026042E"/>
    <w:rsid w:val="00260AA6"/>
    <w:rsid w:val="00262876"/>
    <w:rsid w:val="0026420C"/>
    <w:rsid w:val="002643BB"/>
    <w:rsid w:val="002649A5"/>
    <w:rsid w:val="0027039E"/>
    <w:rsid w:val="00270F56"/>
    <w:rsid w:val="00271859"/>
    <w:rsid w:val="00274B70"/>
    <w:rsid w:val="00275140"/>
    <w:rsid w:val="00276904"/>
    <w:rsid w:val="0028013C"/>
    <w:rsid w:val="00282A0B"/>
    <w:rsid w:val="00284480"/>
    <w:rsid w:val="00286942"/>
    <w:rsid w:val="002909D9"/>
    <w:rsid w:val="00292F17"/>
    <w:rsid w:val="00294305"/>
    <w:rsid w:val="002944BC"/>
    <w:rsid w:val="002961C1"/>
    <w:rsid w:val="002A130C"/>
    <w:rsid w:val="002A3971"/>
    <w:rsid w:val="002A60CD"/>
    <w:rsid w:val="002B070B"/>
    <w:rsid w:val="002B1396"/>
    <w:rsid w:val="002B1E20"/>
    <w:rsid w:val="002B2908"/>
    <w:rsid w:val="002B6A31"/>
    <w:rsid w:val="002C0058"/>
    <w:rsid w:val="002C32E7"/>
    <w:rsid w:val="002C5569"/>
    <w:rsid w:val="002C6CD3"/>
    <w:rsid w:val="002D02A4"/>
    <w:rsid w:val="002D0758"/>
    <w:rsid w:val="002D2E9A"/>
    <w:rsid w:val="002D3FFB"/>
    <w:rsid w:val="002D67CA"/>
    <w:rsid w:val="002E0F54"/>
    <w:rsid w:val="002E3DCA"/>
    <w:rsid w:val="002E511E"/>
    <w:rsid w:val="002E533C"/>
    <w:rsid w:val="002E7CDC"/>
    <w:rsid w:val="002E7D86"/>
    <w:rsid w:val="002F2F53"/>
    <w:rsid w:val="002F79B8"/>
    <w:rsid w:val="003016EF"/>
    <w:rsid w:val="00301727"/>
    <w:rsid w:val="00305270"/>
    <w:rsid w:val="00307436"/>
    <w:rsid w:val="00310779"/>
    <w:rsid w:val="00311671"/>
    <w:rsid w:val="00313BF2"/>
    <w:rsid w:val="003141D6"/>
    <w:rsid w:val="0031537E"/>
    <w:rsid w:val="00321B94"/>
    <w:rsid w:val="00324FE4"/>
    <w:rsid w:val="003264FE"/>
    <w:rsid w:val="00326617"/>
    <w:rsid w:val="0033249D"/>
    <w:rsid w:val="00340FF8"/>
    <w:rsid w:val="0034344E"/>
    <w:rsid w:val="00343E53"/>
    <w:rsid w:val="00345260"/>
    <w:rsid w:val="003454BD"/>
    <w:rsid w:val="003456F1"/>
    <w:rsid w:val="003463A9"/>
    <w:rsid w:val="00346FC8"/>
    <w:rsid w:val="00350052"/>
    <w:rsid w:val="003507C3"/>
    <w:rsid w:val="00351139"/>
    <w:rsid w:val="0035262C"/>
    <w:rsid w:val="003545B2"/>
    <w:rsid w:val="00354C11"/>
    <w:rsid w:val="003555D8"/>
    <w:rsid w:val="003622A1"/>
    <w:rsid w:val="00362561"/>
    <w:rsid w:val="00364A97"/>
    <w:rsid w:val="003653D1"/>
    <w:rsid w:val="003667B1"/>
    <w:rsid w:val="003676D8"/>
    <w:rsid w:val="003722B8"/>
    <w:rsid w:val="00376D91"/>
    <w:rsid w:val="0037737F"/>
    <w:rsid w:val="00380119"/>
    <w:rsid w:val="0038013C"/>
    <w:rsid w:val="003801A7"/>
    <w:rsid w:val="003928E6"/>
    <w:rsid w:val="00394E64"/>
    <w:rsid w:val="00395AD7"/>
    <w:rsid w:val="0039623D"/>
    <w:rsid w:val="00397D05"/>
    <w:rsid w:val="003A0A14"/>
    <w:rsid w:val="003A14D2"/>
    <w:rsid w:val="003A4BE6"/>
    <w:rsid w:val="003A53B5"/>
    <w:rsid w:val="003B1F8B"/>
    <w:rsid w:val="003B290B"/>
    <w:rsid w:val="003B44D1"/>
    <w:rsid w:val="003B4BAD"/>
    <w:rsid w:val="003B5C39"/>
    <w:rsid w:val="003B7216"/>
    <w:rsid w:val="003C4BCD"/>
    <w:rsid w:val="003C5D43"/>
    <w:rsid w:val="003C65D5"/>
    <w:rsid w:val="003C684A"/>
    <w:rsid w:val="003C7895"/>
    <w:rsid w:val="003C7B9C"/>
    <w:rsid w:val="003C7BFE"/>
    <w:rsid w:val="003C7F29"/>
    <w:rsid w:val="003D017D"/>
    <w:rsid w:val="003D1893"/>
    <w:rsid w:val="003D31A0"/>
    <w:rsid w:val="003D349C"/>
    <w:rsid w:val="003E0032"/>
    <w:rsid w:val="003E0449"/>
    <w:rsid w:val="003E063F"/>
    <w:rsid w:val="003E19AF"/>
    <w:rsid w:val="003E2DC5"/>
    <w:rsid w:val="003E3395"/>
    <w:rsid w:val="003E3CF6"/>
    <w:rsid w:val="003E66E6"/>
    <w:rsid w:val="003E7616"/>
    <w:rsid w:val="003E7C08"/>
    <w:rsid w:val="003F3782"/>
    <w:rsid w:val="003F41EB"/>
    <w:rsid w:val="003F52C8"/>
    <w:rsid w:val="003F56DD"/>
    <w:rsid w:val="0040019B"/>
    <w:rsid w:val="00401C51"/>
    <w:rsid w:val="00404E84"/>
    <w:rsid w:val="004054D4"/>
    <w:rsid w:val="004135B6"/>
    <w:rsid w:val="004139EC"/>
    <w:rsid w:val="00414272"/>
    <w:rsid w:val="00414786"/>
    <w:rsid w:val="004149F6"/>
    <w:rsid w:val="00415080"/>
    <w:rsid w:val="00416FA6"/>
    <w:rsid w:val="00431416"/>
    <w:rsid w:val="004315FE"/>
    <w:rsid w:val="004326C3"/>
    <w:rsid w:val="00435087"/>
    <w:rsid w:val="00440C54"/>
    <w:rsid w:val="00442358"/>
    <w:rsid w:val="0044381A"/>
    <w:rsid w:val="00443E7F"/>
    <w:rsid w:val="00450C55"/>
    <w:rsid w:val="004524C9"/>
    <w:rsid w:val="00453397"/>
    <w:rsid w:val="00453B4D"/>
    <w:rsid w:val="00453E82"/>
    <w:rsid w:val="00454FB8"/>
    <w:rsid w:val="004557C8"/>
    <w:rsid w:val="00465108"/>
    <w:rsid w:val="00465A96"/>
    <w:rsid w:val="00466676"/>
    <w:rsid w:val="004716C6"/>
    <w:rsid w:val="00473C30"/>
    <w:rsid w:val="00474DEB"/>
    <w:rsid w:val="004750F3"/>
    <w:rsid w:val="00476C5E"/>
    <w:rsid w:val="0048234D"/>
    <w:rsid w:val="00485A62"/>
    <w:rsid w:val="00490AF6"/>
    <w:rsid w:val="004925A3"/>
    <w:rsid w:val="00494B91"/>
    <w:rsid w:val="004A14A0"/>
    <w:rsid w:val="004A3CAF"/>
    <w:rsid w:val="004A4CB2"/>
    <w:rsid w:val="004A5243"/>
    <w:rsid w:val="004A5C8A"/>
    <w:rsid w:val="004B0A5B"/>
    <w:rsid w:val="004B231E"/>
    <w:rsid w:val="004B5038"/>
    <w:rsid w:val="004B6B1A"/>
    <w:rsid w:val="004B7116"/>
    <w:rsid w:val="004C06C6"/>
    <w:rsid w:val="004C0E44"/>
    <w:rsid w:val="004C10A5"/>
    <w:rsid w:val="004C1F15"/>
    <w:rsid w:val="004C393D"/>
    <w:rsid w:val="004C70CD"/>
    <w:rsid w:val="004D0F27"/>
    <w:rsid w:val="004D13E8"/>
    <w:rsid w:val="004D3FA0"/>
    <w:rsid w:val="004D4B2F"/>
    <w:rsid w:val="004D4F7E"/>
    <w:rsid w:val="004D6FE3"/>
    <w:rsid w:val="004D7CB9"/>
    <w:rsid w:val="004E0526"/>
    <w:rsid w:val="004E16C7"/>
    <w:rsid w:val="004E1BA1"/>
    <w:rsid w:val="004E2AF7"/>
    <w:rsid w:val="004E2D36"/>
    <w:rsid w:val="004E348E"/>
    <w:rsid w:val="004E6B0E"/>
    <w:rsid w:val="004F0972"/>
    <w:rsid w:val="004F0E5A"/>
    <w:rsid w:val="004F18EE"/>
    <w:rsid w:val="004F4C2B"/>
    <w:rsid w:val="00507DBB"/>
    <w:rsid w:val="00512756"/>
    <w:rsid w:val="00516526"/>
    <w:rsid w:val="00521711"/>
    <w:rsid w:val="00523A45"/>
    <w:rsid w:val="00524053"/>
    <w:rsid w:val="005249CC"/>
    <w:rsid w:val="00527233"/>
    <w:rsid w:val="00527572"/>
    <w:rsid w:val="00531157"/>
    <w:rsid w:val="00532FF9"/>
    <w:rsid w:val="00534186"/>
    <w:rsid w:val="005347CF"/>
    <w:rsid w:val="00536597"/>
    <w:rsid w:val="0054034F"/>
    <w:rsid w:val="00540A3E"/>
    <w:rsid w:val="0054343C"/>
    <w:rsid w:val="005442FB"/>
    <w:rsid w:val="005461CD"/>
    <w:rsid w:val="00550412"/>
    <w:rsid w:val="00550D3D"/>
    <w:rsid w:val="0055109D"/>
    <w:rsid w:val="00551BF0"/>
    <w:rsid w:val="00552972"/>
    <w:rsid w:val="00554684"/>
    <w:rsid w:val="005577D4"/>
    <w:rsid w:val="00557C22"/>
    <w:rsid w:val="00561339"/>
    <w:rsid w:val="005647D1"/>
    <w:rsid w:val="00565649"/>
    <w:rsid w:val="0057098A"/>
    <w:rsid w:val="00572117"/>
    <w:rsid w:val="00572F5F"/>
    <w:rsid w:val="00573F94"/>
    <w:rsid w:val="00574B72"/>
    <w:rsid w:val="00574BD4"/>
    <w:rsid w:val="00577110"/>
    <w:rsid w:val="005816E7"/>
    <w:rsid w:val="005823E5"/>
    <w:rsid w:val="005828DF"/>
    <w:rsid w:val="0058638B"/>
    <w:rsid w:val="00587BA8"/>
    <w:rsid w:val="00590ED7"/>
    <w:rsid w:val="00591B85"/>
    <w:rsid w:val="0059297C"/>
    <w:rsid w:val="0059305A"/>
    <w:rsid w:val="00593C48"/>
    <w:rsid w:val="00594D9F"/>
    <w:rsid w:val="005A152F"/>
    <w:rsid w:val="005A19E0"/>
    <w:rsid w:val="005A40A1"/>
    <w:rsid w:val="005B11BA"/>
    <w:rsid w:val="005B3284"/>
    <w:rsid w:val="005B56E5"/>
    <w:rsid w:val="005C0E75"/>
    <w:rsid w:val="005C4E14"/>
    <w:rsid w:val="005C4F48"/>
    <w:rsid w:val="005D3B46"/>
    <w:rsid w:val="005D51E0"/>
    <w:rsid w:val="005D55C8"/>
    <w:rsid w:val="005D743D"/>
    <w:rsid w:val="005D7603"/>
    <w:rsid w:val="005E0E13"/>
    <w:rsid w:val="005E15D9"/>
    <w:rsid w:val="005E2436"/>
    <w:rsid w:val="005E28EA"/>
    <w:rsid w:val="005E343D"/>
    <w:rsid w:val="005E3625"/>
    <w:rsid w:val="005E3652"/>
    <w:rsid w:val="005E3F8D"/>
    <w:rsid w:val="005E43BE"/>
    <w:rsid w:val="005E578F"/>
    <w:rsid w:val="005E6091"/>
    <w:rsid w:val="005F19EE"/>
    <w:rsid w:val="005F41BB"/>
    <w:rsid w:val="005F786C"/>
    <w:rsid w:val="005F7933"/>
    <w:rsid w:val="0060117A"/>
    <w:rsid w:val="00604B0C"/>
    <w:rsid w:val="00605EED"/>
    <w:rsid w:val="006078C6"/>
    <w:rsid w:val="006122F5"/>
    <w:rsid w:val="0061274F"/>
    <w:rsid w:val="006149F1"/>
    <w:rsid w:val="00615768"/>
    <w:rsid w:val="006209C2"/>
    <w:rsid w:val="00621BBA"/>
    <w:rsid w:val="00622599"/>
    <w:rsid w:val="006226B6"/>
    <w:rsid w:val="00622A2C"/>
    <w:rsid w:val="00623B93"/>
    <w:rsid w:val="00623F3D"/>
    <w:rsid w:val="00625B1B"/>
    <w:rsid w:val="006268E6"/>
    <w:rsid w:val="00631C4A"/>
    <w:rsid w:val="00632B87"/>
    <w:rsid w:val="00641558"/>
    <w:rsid w:val="006418F7"/>
    <w:rsid w:val="0064194E"/>
    <w:rsid w:val="0064279C"/>
    <w:rsid w:val="00642C3B"/>
    <w:rsid w:val="0064358F"/>
    <w:rsid w:val="00643D2A"/>
    <w:rsid w:val="006458B0"/>
    <w:rsid w:val="006464E4"/>
    <w:rsid w:val="00646553"/>
    <w:rsid w:val="006474D9"/>
    <w:rsid w:val="00650728"/>
    <w:rsid w:val="006518CC"/>
    <w:rsid w:val="0065516F"/>
    <w:rsid w:val="006577B6"/>
    <w:rsid w:val="00661A1A"/>
    <w:rsid w:val="00670DC4"/>
    <w:rsid w:val="00673187"/>
    <w:rsid w:val="0067330E"/>
    <w:rsid w:val="00673B63"/>
    <w:rsid w:val="006745DA"/>
    <w:rsid w:val="0067572F"/>
    <w:rsid w:val="00676F86"/>
    <w:rsid w:val="00680CEF"/>
    <w:rsid w:val="00687F45"/>
    <w:rsid w:val="00690079"/>
    <w:rsid w:val="00692C6B"/>
    <w:rsid w:val="00697D03"/>
    <w:rsid w:val="006A1919"/>
    <w:rsid w:val="006A2271"/>
    <w:rsid w:val="006A3207"/>
    <w:rsid w:val="006A32F6"/>
    <w:rsid w:val="006A408D"/>
    <w:rsid w:val="006A4D98"/>
    <w:rsid w:val="006A56F3"/>
    <w:rsid w:val="006A7809"/>
    <w:rsid w:val="006B0E0E"/>
    <w:rsid w:val="006B3935"/>
    <w:rsid w:val="006B5BD3"/>
    <w:rsid w:val="006B7263"/>
    <w:rsid w:val="006C1189"/>
    <w:rsid w:val="006C2185"/>
    <w:rsid w:val="006C2F8F"/>
    <w:rsid w:val="006C3C17"/>
    <w:rsid w:val="006C4458"/>
    <w:rsid w:val="006C4DA8"/>
    <w:rsid w:val="006C61EF"/>
    <w:rsid w:val="006C6290"/>
    <w:rsid w:val="006D0AF1"/>
    <w:rsid w:val="006D1A55"/>
    <w:rsid w:val="006D2E99"/>
    <w:rsid w:val="006D5048"/>
    <w:rsid w:val="006D5DE3"/>
    <w:rsid w:val="006D5E81"/>
    <w:rsid w:val="006D656D"/>
    <w:rsid w:val="006E0B27"/>
    <w:rsid w:val="006E7A01"/>
    <w:rsid w:val="006F1265"/>
    <w:rsid w:val="006F1EB9"/>
    <w:rsid w:val="006F623D"/>
    <w:rsid w:val="00712A60"/>
    <w:rsid w:val="007225CD"/>
    <w:rsid w:val="007264E3"/>
    <w:rsid w:val="00727E71"/>
    <w:rsid w:val="00730341"/>
    <w:rsid w:val="007311B3"/>
    <w:rsid w:val="007377E3"/>
    <w:rsid w:val="00740D76"/>
    <w:rsid w:val="007418D2"/>
    <w:rsid w:val="00742355"/>
    <w:rsid w:val="007428F7"/>
    <w:rsid w:val="007445D5"/>
    <w:rsid w:val="007454AD"/>
    <w:rsid w:val="00752259"/>
    <w:rsid w:val="00754D89"/>
    <w:rsid w:val="0075565F"/>
    <w:rsid w:val="00756C79"/>
    <w:rsid w:val="00757C82"/>
    <w:rsid w:val="00757C84"/>
    <w:rsid w:val="0076039B"/>
    <w:rsid w:val="0076143B"/>
    <w:rsid w:val="00764C49"/>
    <w:rsid w:val="00766462"/>
    <w:rsid w:val="00767F58"/>
    <w:rsid w:val="00771F6D"/>
    <w:rsid w:val="00773460"/>
    <w:rsid w:val="007765BC"/>
    <w:rsid w:val="00777040"/>
    <w:rsid w:val="00780A61"/>
    <w:rsid w:val="00784498"/>
    <w:rsid w:val="007849A7"/>
    <w:rsid w:val="007859C7"/>
    <w:rsid w:val="00785D1B"/>
    <w:rsid w:val="00790100"/>
    <w:rsid w:val="00790518"/>
    <w:rsid w:val="00790BB8"/>
    <w:rsid w:val="007916AF"/>
    <w:rsid w:val="007926FE"/>
    <w:rsid w:val="00795923"/>
    <w:rsid w:val="00795983"/>
    <w:rsid w:val="007975FD"/>
    <w:rsid w:val="007A06E6"/>
    <w:rsid w:val="007A7549"/>
    <w:rsid w:val="007A775A"/>
    <w:rsid w:val="007A7827"/>
    <w:rsid w:val="007B07FA"/>
    <w:rsid w:val="007B1212"/>
    <w:rsid w:val="007B141D"/>
    <w:rsid w:val="007B2A3F"/>
    <w:rsid w:val="007B2EF1"/>
    <w:rsid w:val="007B598B"/>
    <w:rsid w:val="007C25C4"/>
    <w:rsid w:val="007C5153"/>
    <w:rsid w:val="007C7A0B"/>
    <w:rsid w:val="007D3482"/>
    <w:rsid w:val="007D43F8"/>
    <w:rsid w:val="007D72CA"/>
    <w:rsid w:val="007D731E"/>
    <w:rsid w:val="007D788A"/>
    <w:rsid w:val="007E184B"/>
    <w:rsid w:val="007E2154"/>
    <w:rsid w:val="007E2525"/>
    <w:rsid w:val="007E45C8"/>
    <w:rsid w:val="007E51FE"/>
    <w:rsid w:val="007E6288"/>
    <w:rsid w:val="007E656E"/>
    <w:rsid w:val="007F214B"/>
    <w:rsid w:val="007F71D1"/>
    <w:rsid w:val="007F7A5C"/>
    <w:rsid w:val="00802101"/>
    <w:rsid w:val="0080318E"/>
    <w:rsid w:val="00805F53"/>
    <w:rsid w:val="008113FF"/>
    <w:rsid w:val="00812BCA"/>
    <w:rsid w:val="008132E1"/>
    <w:rsid w:val="00814E64"/>
    <w:rsid w:val="00815F3F"/>
    <w:rsid w:val="008209B6"/>
    <w:rsid w:val="00822EB6"/>
    <w:rsid w:val="008233BA"/>
    <w:rsid w:val="00823F57"/>
    <w:rsid w:val="00824592"/>
    <w:rsid w:val="008275CC"/>
    <w:rsid w:val="00832476"/>
    <w:rsid w:val="00833819"/>
    <w:rsid w:val="00833893"/>
    <w:rsid w:val="00833F50"/>
    <w:rsid w:val="00837E76"/>
    <w:rsid w:val="00842C2D"/>
    <w:rsid w:val="00843651"/>
    <w:rsid w:val="0084593E"/>
    <w:rsid w:val="00845A01"/>
    <w:rsid w:val="0084704A"/>
    <w:rsid w:val="0085061C"/>
    <w:rsid w:val="00855EFB"/>
    <w:rsid w:val="00861DA2"/>
    <w:rsid w:val="00864EF1"/>
    <w:rsid w:val="008659A4"/>
    <w:rsid w:val="00867687"/>
    <w:rsid w:val="00872970"/>
    <w:rsid w:val="00874E67"/>
    <w:rsid w:val="00881B51"/>
    <w:rsid w:val="00881C9A"/>
    <w:rsid w:val="00887266"/>
    <w:rsid w:val="00887840"/>
    <w:rsid w:val="00887DB0"/>
    <w:rsid w:val="00887F6C"/>
    <w:rsid w:val="00890761"/>
    <w:rsid w:val="00892511"/>
    <w:rsid w:val="0089260E"/>
    <w:rsid w:val="00894568"/>
    <w:rsid w:val="00896284"/>
    <w:rsid w:val="00897275"/>
    <w:rsid w:val="008A1E37"/>
    <w:rsid w:val="008A1F1C"/>
    <w:rsid w:val="008A68D4"/>
    <w:rsid w:val="008A728F"/>
    <w:rsid w:val="008A796E"/>
    <w:rsid w:val="008B1A5E"/>
    <w:rsid w:val="008B3633"/>
    <w:rsid w:val="008B55F2"/>
    <w:rsid w:val="008B5826"/>
    <w:rsid w:val="008B5FFB"/>
    <w:rsid w:val="008C5925"/>
    <w:rsid w:val="008C6543"/>
    <w:rsid w:val="008D05C1"/>
    <w:rsid w:val="008D1A3F"/>
    <w:rsid w:val="008D1C0A"/>
    <w:rsid w:val="008D3550"/>
    <w:rsid w:val="008D3647"/>
    <w:rsid w:val="008D4F9E"/>
    <w:rsid w:val="008E09F2"/>
    <w:rsid w:val="008E7971"/>
    <w:rsid w:val="008F2396"/>
    <w:rsid w:val="008F5DE1"/>
    <w:rsid w:val="009006CD"/>
    <w:rsid w:val="00900A6C"/>
    <w:rsid w:val="00901C3F"/>
    <w:rsid w:val="00902ED0"/>
    <w:rsid w:val="009051C5"/>
    <w:rsid w:val="0091577D"/>
    <w:rsid w:val="00915C58"/>
    <w:rsid w:val="00916781"/>
    <w:rsid w:val="00917410"/>
    <w:rsid w:val="0092137C"/>
    <w:rsid w:val="00922BB8"/>
    <w:rsid w:val="009240A0"/>
    <w:rsid w:val="00924BFD"/>
    <w:rsid w:val="00925146"/>
    <w:rsid w:val="009266C3"/>
    <w:rsid w:val="0092786D"/>
    <w:rsid w:val="00927931"/>
    <w:rsid w:val="009403F1"/>
    <w:rsid w:val="00941540"/>
    <w:rsid w:val="00942B65"/>
    <w:rsid w:val="009435AD"/>
    <w:rsid w:val="00945076"/>
    <w:rsid w:val="009454B5"/>
    <w:rsid w:val="0095065A"/>
    <w:rsid w:val="009509C2"/>
    <w:rsid w:val="00953A5F"/>
    <w:rsid w:val="0095691A"/>
    <w:rsid w:val="0095764F"/>
    <w:rsid w:val="009577D6"/>
    <w:rsid w:val="0096013E"/>
    <w:rsid w:val="009655F8"/>
    <w:rsid w:val="00965679"/>
    <w:rsid w:val="009704C7"/>
    <w:rsid w:val="009722A3"/>
    <w:rsid w:val="009730EE"/>
    <w:rsid w:val="00973E40"/>
    <w:rsid w:val="00973EE7"/>
    <w:rsid w:val="009775CF"/>
    <w:rsid w:val="00982600"/>
    <w:rsid w:val="00982991"/>
    <w:rsid w:val="009842D3"/>
    <w:rsid w:val="009861BA"/>
    <w:rsid w:val="00990595"/>
    <w:rsid w:val="00993E04"/>
    <w:rsid w:val="00993F41"/>
    <w:rsid w:val="00996D1A"/>
    <w:rsid w:val="00997B96"/>
    <w:rsid w:val="009A3265"/>
    <w:rsid w:val="009A4566"/>
    <w:rsid w:val="009A45FA"/>
    <w:rsid w:val="009A56E2"/>
    <w:rsid w:val="009A7485"/>
    <w:rsid w:val="009B02AF"/>
    <w:rsid w:val="009C1B75"/>
    <w:rsid w:val="009C7DE5"/>
    <w:rsid w:val="009D358A"/>
    <w:rsid w:val="009D4D1C"/>
    <w:rsid w:val="009D548B"/>
    <w:rsid w:val="009D56FC"/>
    <w:rsid w:val="009D59EB"/>
    <w:rsid w:val="009D5FFC"/>
    <w:rsid w:val="009D660C"/>
    <w:rsid w:val="009D67CF"/>
    <w:rsid w:val="009E06C4"/>
    <w:rsid w:val="009E0912"/>
    <w:rsid w:val="009E1579"/>
    <w:rsid w:val="009E2314"/>
    <w:rsid w:val="009E3401"/>
    <w:rsid w:val="009E5FE9"/>
    <w:rsid w:val="009F0302"/>
    <w:rsid w:val="009F033A"/>
    <w:rsid w:val="009F2FC6"/>
    <w:rsid w:val="009F3160"/>
    <w:rsid w:val="00A014E3"/>
    <w:rsid w:val="00A01A16"/>
    <w:rsid w:val="00A027D6"/>
    <w:rsid w:val="00A04F45"/>
    <w:rsid w:val="00A07492"/>
    <w:rsid w:val="00A074FE"/>
    <w:rsid w:val="00A07CB6"/>
    <w:rsid w:val="00A15C23"/>
    <w:rsid w:val="00A16A37"/>
    <w:rsid w:val="00A177D3"/>
    <w:rsid w:val="00A17DD7"/>
    <w:rsid w:val="00A21512"/>
    <w:rsid w:val="00A22FE1"/>
    <w:rsid w:val="00A27803"/>
    <w:rsid w:val="00A315EF"/>
    <w:rsid w:val="00A31E1B"/>
    <w:rsid w:val="00A326EE"/>
    <w:rsid w:val="00A32E0B"/>
    <w:rsid w:val="00A3386D"/>
    <w:rsid w:val="00A33A53"/>
    <w:rsid w:val="00A33AA9"/>
    <w:rsid w:val="00A343A8"/>
    <w:rsid w:val="00A37E0C"/>
    <w:rsid w:val="00A4077C"/>
    <w:rsid w:val="00A41AA6"/>
    <w:rsid w:val="00A41EFF"/>
    <w:rsid w:val="00A42B4C"/>
    <w:rsid w:val="00A46FC7"/>
    <w:rsid w:val="00A522B9"/>
    <w:rsid w:val="00A577B1"/>
    <w:rsid w:val="00A60785"/>
    <w:rsid w:val="00A60D89"/>
    <w:rsid w:val="00A62427"/>
    <w:rsid w:val="00A6247E"/>
    <w:rsid w:val="00A62C90"/>
    <w:rsid w:val="00A65E19"/>
    <w:rsid w:val="00A670EE"/>
    <w:rsid w:val="00A67501"/>
    <w:rsid w:val="00A676E6"/>
    <w:rsid w:val="00A70DC5"/>
    <w:rsid w:val="00A7111D"/>
    <w:rsid w:val="00A752F0"/>
    <w:rsid w:val="00A75557"/>
    <w:rsid w:val="00A75C9B"/>
    <w:rsid w:val="00A91E75"/>
    <w:rsid w:val="00A9424C"/>
    <w:rsid w:val="00A95255"/>
    <w:rsid w:val="00A967EC"/>
    <w:rsid w:val="00AA08E0"/>
    <w:rsid w:val="00AA0F04"/>
    <w:rsid w:val="00AA2B6E"/>
    <w:rsid w:val="00AA4251"/>
    <w:rsid w:val="00AA48E5"/>
    <w:rsid w:val="00AA4E69"/>
    <w:rsid w:val="00AA79BE"/>
    <w:rsid w:val="00AB11B2"/>
    <w:rsid w:val="00AC043C"/>
    <w:rsid w:val="00AC130D"/>
    <w:rsid w:val="00AC1615"/>
    <w:rsid w:val="00AC1639"/>
    <w:rsid w:val="00AC1ACA"/>
    <w:rsid w:val="00AC2892"/>
    <w:rsid w:val="00AC28C3"/>
    <w:rsid w:val="00AD091B"/>
    <w:rsid w:val="00AD2E0F"/>
    <w:rsid w:val="00AD36E0"/>
    <w:rsid w:val="00AD528D"/>
    <w:rsid w:val="00AD59EC"/>
    <w:rsid w:val="00AD75CE"/>
    <w:rsid w:val="00AE2B0B"/>
    <w:rsid w:val="00AE336F"/>
    <w:rsid w:val="00AE3BB1"/>
    <w:rsid w:val="00AE4DDD"/>
    <w:rsid w:val="00AE5F35"/>
    <w:rsid w:val="00AE7A4F"/>
    <w:rsid w:val="00AE7CD1"/>
    <w:rsid w:val="00AF1099"/>
    <w:rsid w:val="00AF48B1"/>
    <w:rsid w:val="00AF6480"/>
    <w:rsid w:val="00B01A4A"/>
    <w:rsid w:val="00B03E1B"/>
    <w:rsid w:val="00B05E49"/>
    <w:rsid w:val="00B06A56"/>
    <w:rsid w:val="00B06D1B"/>
    <w:rsid w:val="00B070C5"/>
    <w:rsid w:val="00B12155"/>
    <w:rsid w:val="00B12E47"/>
    <w:rsid w:val="00B12FE5"/>
    <w:rsid w:val="00B13695"/>
    <w:rsid w:val="00B1507E"/>
    <w:rsid w:val="00B16381"/>
    <w:rsid w:val="00B164BB"/>
    <w:rsid w:val="00B20031"/>
    <w:rsid w:val="00B20DB6"/>
    <w:rsid w:val="00B23B2F"/>
    <w:rsid w:val="00B240C4"/>
    <w:rsid w:val="00B24594"/>
    <w:rsid w:val="00B2481D"/>
    <w:rsid w:val="00B25D6F"/>
    <w:rsid w:val="00B278D8"/>
    <w:rsid w:val="00B30AC0"/>
    <w:rsid w:val="00B32BF7"/>
    <w:rsid w:val="00B33223"/>
    <w:rsid w:val="00B34DDF"/>
    <w:rsid w:val="00B35F43"/>
    <w:rsid w:val="00B407AA"/>
    <w:rsid w:val="00B42043"/>
    <w:rsid w:val="00B4272E"/>
    <w:rsid w:val="00B45CE2"/>
    <w:rsid w:val="00B45DB2"/>
    <w:rsid w:val="00B4641D"/>
    <w:rsid w:val="00B47FF6"/>
    <w:rsid w:val="00B502B6"/>
    <w:rsid w:val="00B5071D"/>
    <w:rsid w:val="00B530DD"/>
    <w:rsid w:val="00B54AD9"/>
    <w:rsid w:val="00B54F92"/>
    <w:rsid w:val="00B558A7"/>
    <w:rsid w:val="00B621D4"/>
    <w:rsid w:val="00B62C8C"/>
    <w:rsid w:val="00B6405B"/>
    <w:rsid w:val="00B641B3"/>
    <w:rsid w:val="00B64448"/>
    <w:rsid w:val="00B64D16"/>
    <w:rsid w:val="00B65FD4"/>
    <w:rsid w:val="00B66412"/>
    <w:rsid w:val="00B70C8E"/>
    <w:rsid w:val="00B7191C"/>
    <w:rsid w:val="00B73E24"/>
    <w:rsid w:val="00B80320"/>
    <w:rsid w:val="00B8402D"/>
    <w:rsid w:val="00B8618C"/>
    <w:rsid w:val="00B9065C"/>
    <w:rsid w:val="00B9143B"/>
    <w:rsid w:val="00B93258"/>
    <w:rsid w:val="00BA36C3"/>
    <w:rsid w:val="00BA4340"/>
    <w:rsid w:val="00BA4E1C"/>
    <w:rsid w:val="00BB0420"/>
    <w:rsid w:val="00BB11D2"/>
    <w:rsid w:val="00BB14FF"/>
    <w:rsid w:val="00BB5B1E"/>
    <w:rsid w:val="00BC047D"/>
    <w:rsid w:val="00BC10AE"/>
    <w:rsid w:val="00BC25C5"/>
    <w:rsid w:val="00BC2D97"/>
    <w:rsid w:val="00BC6220"/>
    <w:rsid w:val="00BC62B4"/>
    <w:rsid w:val="00BE09AB"/>
    <w:rsid w:val="00BE1F8C"/>
    <w:rsid w:val="00BE2148"/>
    <w:rsid w:val="00BE3ADD"/>
    <w:rsid w:val="00BE68ED"/>
    <w:rsid w:val="00BF0837"/>
    <w:rsid w:val="00BF11E3"/>
    <w:rsid w:val="00BF12FC"/>
    <w:rsid w:val="00BF2524"/>
    <w:rsid w:val="00BF48BD"/>
    <w:rsid w:val="00BF6AC6"/>
    <w:rsid w:val="00C02020"/>
    <w:rsid w:val="00C07F8C"/>
    <w:rsid w:val="00C12BFB"/>
    <w:rsid w:val="00C14AC2"/>
    <w:rsid w:val="00C1533A"/>
    <w:rsid w:val="00C15591"/>
    <w:rsid w:val="00C26C51"/>
    <w:rsid w:val="00C271E9"/>
    <w:rsid w:val="00C2737E"/>
    <w:rsid w:val="00C309C0"/>
    <w:rsid w:val="00C31B0A"/>
    <w:rsid w:val="00C3371E"/>
    <w:rsid w:val="00C35EA1"/>
    <w:rsid w:val="00C43BEB"/>
    <w:rsid w:val="00C4442E"/>
    <w:rsid w:val="00C455CB"/>
    <w:rsid w:val="00C45977"/>
    <w:rsid w:val="00C54295"/>
    <w:rsid w:val="00C54834"/>
    <w:rsid w:val="00C55B21"/>
    <w:rsid w:val="00C605DF"/>
    <w:rsid w:val="00C610E4"/>
    <w:rsid w:val="00C63F7A"/>
    <w:rsid w:val="00C64EF3"/>
    <w:rsid w:val="00C65ABC"/>
    <w:rsid w:val="00C70A30"/>
    <w:rsid w:val="00C7424F"/>
    <w:rsid w:val="00C74682"/>
    <w:rsid w:val="00C80FBD"/>
    <w:rsid w:val="00C846BF"/>
    <w:rsid w:val="00C85F0A"/>
    <w:rsid w:val="00C86375"/>
    <w:rsid w:val="00C87193"/>
    <w:rsid w:val="00C925EA"/>
    <w:rsid w:val="00C92AA3"/>
    <w:rsid w:val="00C942A2"/>
    <w:rsid w:val="00C94A88"/>
    <w:rsid w:val="00C95814"/>
    <w:rsid w:val="00CA4346"/>
    <w:rsid w:val="00CA4BE7"/>
    <w:rsid w:val="00CA6D80"/>
    <w:rsid w:val="00CA7EFD"/>
    <w:rsid w:val="00CB0F79"/>
    <w:rsid w:val="00CB2DC2"/>
    <w:rsid w:val="00CC282D"/>
    <w:rsid w:val="00CD0A68"/>
    <w:rsid w:val="00CD2DC8"/>
    <w:rsid w:val="00CD519A"/>
    <w:rsid w:val="00CD78F0"/>
    <w:rsid w:val="00CE02F1"/>
    <w:rsid w:val="00CE0D60"/>
    <w:rsid w:val="00CF4292"/>
    <w:rsid w:val="00CF4835"/>
    <w:rsid w:val="00CF5846"/>
    <w:rsid w:val="00CF6B38"/>
    <w:rsid w:val="00D001F2"/>
    <w:rsid w:val="00D03949"/>
    <w:rsid w:val="00D044F9"/>
    <w:rsid w:val="00D04AEE"/>
    <w:rsid w:val="00D05EE1"/>
    <w:rsid w:val="00D06F9B"/>
    <w:rsid w:val="00D10B75"/>
    <w:rsid w:val="00D20034"/>
    <w:rsid w:val="00D21316"/>
    <w:rsid w:val="00D26289"/>
    <w:rsid w:val="00D31090"/>
    <w:rsid w:val="00D311CD"/>
    <w:rsid w:val="00D3291D"/>
    <w:rsid w:val="00D34E9C"/>
    <w:rsid w:val="00D35995"/>
    <w:rsid w:val="00D36892"/>
    <w:rsid w:val="00D429C3"/>
    <w:rsid w:val="00D453DE"/>
    <w:rsid w:val="00D45CA3"/>
    <w:rsid w:val="00D47236"/>
    <w:rsid w:val="00D50526"/>
    <w:rsid w:val="00D54761"/>
    <w:rsid w:val="00D550AB"/>
    <w:rsid w:val="00D57C1D"/>
    <w:rsid w:val="00D60FC7"/>
    <w:rsid w:val="00D61413"/>
    <w:rsid w:val="00D61E22"/>
    <w:rsid w:val="00D646CA"/>
    <w:rsid w:val="00D6562F"/>
    <w:rsid w:val="00D71C92"/>
    <w:rsid w:val="00D73218"/>
    <w:rsid w:val="00D734C5"/>
    <w:rsid w:val="00D74A1E"/>
    <w:rsid w:val="00D75BAF"/>
    <w:rsid w:val="00D81747"/>
    <w:rsid w:val="00D818C0"/>
    <w:rsid w:val="00D83E41"/>
    <w:rsid w:val="00D847EA"/>
    <w:rsid w:val="00D8607A"/>
    <w:rsid w:val="00D926F3"/>
    <w:rsid w:val="00D952AB"/>
    <w:rsid w:val="00D969C5"/>
    <w:rsid w:val="00DA1732"/>
    <w:rsid w:val="00DA2424"/>
    <w:rsid w:val="00DA30CC"/>
    <w:rsid w:val="00DB5E15"/>
    <w:rsid w:val="00DB7276"/>
    <w:rsid w:val="00DB7338"/>
    <w:rsid w:val="00DC206B"/>
    <w:rsid w:val="00DC28B1"/>
    <w:rsid w:val="00DC3DA8"/>
    <w:rsid w:val="00DC6257"/>
    <w:rsid w:val="00DD06F1"/>
    <w:rsid w:val="00DD09C9"/>
    <w:rsid w:val="00DD261F"/>
    <w:rsid w:val="00DD577B"/>
    <w:rsid w:val="00DD6CE0"/>
    <w:rsid w:val="00DD7566"/>
    <w:rsid w:val="00DE0D39"/>
    <w:rsid w:val="00DE14B2"/>
    <w:rsid w:val="00DE1568"/>
    <w:rsid w:val="00DE2F3B"/>
    <w:rsid w:val="00DE3D9A"/>
    <w:rsid w:val="00DF3C53"/>
    <w:rsid w:val="00DF476B"/>
    <w:rsid w:val="00DF6F3D"/>
    <w:rsid w:val="00E0192D"/>
    <w:rsid w:val="00E01F78"/>
    <w:rsid w:val="00E0626C"/>
    <w:rsid w:val="00E072EF"/>
    <w:rsid w:val="00E206A6"/>
    <w:rsid w:val="00E21073"/>
    <w:rsid w:val="00E268DA"/>
    <w:rsid w:val="00E306E5"/>
    <w:rsid w:val="00E35097"/>
    <w:rsid w:val="00E3644C"/>
    <w:rsid w:val="00E36C97"/>
    <w:rsid w:val="00E3721F"/>
    <w:rsid w:val="00E47412"/>
    <w:rsid w:val="00E509EE"/>
    <w:rsid w:val="00E5163A"/>
    <w:rsid w:val="00E53E4B"/>
    <w:rsid w:val="00E5662C"/>
    <w:rsid w:val="00E603EA"/>
    <w:rsid w:val="00E623C3"/>
    <w:rsid w:val="00E65206"/>
    <w:rsid w:val="00E6553F"/>
    <w:rsid w:val="00E66674"/>
    <w:rsid w:val="00E66A3A"/>
    <w:rsid w:val="00E672D7"/>
    <w:rsid w:val="00E70541"/>
    <w:rsid w:val="00E72CF2"/>
    <w:rsid w:val="00E75173"/>
    <w:rsid w:val="00E75251"/>
    <w:rsid w:val="00E76603"/>
    <w:rsid w:val="00E769C4"/>
    <w:rsid w:val="00E835DE"/>
    <w:rsid w:val="00E90514"/>
    <w:rsid w:val="00E906A1"/>
    <w:rsid w:val="00E909F6"/>
    <w:rsid w:val="00E9146D"/>
    <w:rsid w:val="00E92C11"/>
    <w:rsid w:val="00E93D7C"/>
    <w:rsid w:val="00E9410C"/>
    <w:rsid w:val="00E94374"/>
    <w:rsid w:val="00EA0A64"/>
    <w:rsid w:val="00EA726F"/>
    <w:rsid w:val="00EB0566"/>
    <w:rsid w:val="00EB2A98"/>
    <w:rsid w:val="00EB2E56"/>
    <w:rsid w:val="00EB3ADA"/>
    <w:rsid w:val="00EB5DD5"/>
    <w:rsid w:val="00EC0240"/>
    <w:rsid w:val="00EC1203"/>
    <w:rsid w:val="00EC4139"/>
    <w:rsid w:val="00EC44AA"/>
    <w:rsid w:val="00EC526D"/>
    <w:rsid w:val="00EC6FE6"/>
    <w:rsid w:val="00EC7194"/>
    <w:rsid w:val="00ED25CE"/>
    <w:rsid w:val="00ED5520"/>
    <w:rsid w:val="00ED643C"/>
    <w:rsid w:val="00EE28C9"/>
    <w:rsid w:val="00EE4791"/>
    <w:rsid w:val="00EE4D34"/>
    <w:rsid w:val="00EE5592"/>
    <w:rsid w:val="00EE7036"/>
    <w:rsid w:val="00EF607A"/>
    <w:rsid w:val="00EF734D"/>
    <w:rsid w:val="00EF7B13"/>
    <w:rsid w:val="00F00E10"/>
    <w:rsid w:val="00F046DB"/>
    <w:rsid w:val="00F047BC"/>
    <w:rsid w:val="00F06464"/>
    <w:rsid w:val="00F06937"/>
    <w:rsid w:val="00F0799B"/>
    <w:rsid w:val="00F07CE4"/>
    <w:rsid w:val="00F07FF6"/>
    <w:rsid w:val="00F10462"/>
    <w:rsid w:val="00F10A24"/>
    <w:rsid w:val="00F11AE3"/>
    <w:rsid w:val="00F12A9F"/>
    <w:rsid w:val="00F14D29"/>
    <w:rsid w:val="00F1588C"/>
    <w:rsid w:val="00F21A14"/>
    <w:rsid w:val="00F23533"/>
    <w:rsid w:val="00F247D3"/>
    <w:rsid w:val="00F3082D"/>
    <w:rsid w:val="00F32B2A"/>
    <w:rsid w:val="00F32CD6"/>
    <w:rsid w:val="00F35BB6"/>
    <w:rsid w:val="00F35F7F"/>
    <w:rsid w:val="00F365B2"/>
    <w:rsid w:val="00F4138A"/>
    <w:rsid w:val="00F431FC"/>
    <w:rsid w:val="00F43CD1"/>
    <w:rsid w:val="00F43D30"/>
    <w:rsid w:val="00F44C6F"/>
    <w:rsid w:val="00F45D28"/>
    <w:rsid w:val="00F50B68"/>
    <w:rsid w:val="00F51854"/>
    <w:rsid w:val="00F524F7"/>
    <w:rsid w:val="00F52538"/>
    <w:rsid w:val="00F53E52"/>
    <w:rsid w:val="00F547C9"/>
    <w:rsid w:val="00F5707D"/>
    <w:rsid w:val="00F6134B"/>
    <w:rsid w:val="00F6253D"/>
    <w:rsid w:val="00F72C75"/>
    <w:rsid w:val="00F80332"/>
    <w:rsid w:val="00F80EB2"/>
    <w:rsid w:val="00F817E0"/>
    <w:rsid w:val="00F8411A"/>
    <w:rsid w:val="00F844D2"/>
    <w:rsid w:val="00F90F98"/>
    <w:rsid w:val="00F94A00"/>
    <w:rsid w:val="00FA00D5"/>
    <w:rsid w:val="00FA0286"/>
    <w:rsid w:val="00FA0EEC"/>
    <w:rsid w:val="00FA3E2D"/>
    <w:rsid w:val="00FA5323"/>
    <w:rsid w:val="00FB0A23"/>
    <w:rsid w:val="00FB16E6"/>
    <w:rsid w:val="00FB5C01"/>
    <w:rsid w:val="00FB62CC"/>
    <w:rsid w:val="00FB7501"/>
    <w:rsid w:val="00FB7DDF"/>
    <w:rsid w:val="00FC2B4A"/>
    <w:rsid w:val="00FC3299"/>
    <w:rsid w:val="00FC7382"/>
    <w:rsid w:val="00FC7E19"/>
    <w:rsid w:val="00FD0C4F"/>
    <w:rsid w:val="00FD2910"/>
    <w:rsid w:val="00FD74F2"/>
    <w:rsid w:val="00FE28BE"/>
    <w:rsid w:val="00FE3316"/>
    <w:rsid w:val="00FE3D1E"/>
    <w:rsid w:val="00FF0159"/>
    <w:rsid w:val="00FF2186"/>
    <w:rsid w:val="00FF2D82"/>
    <w:rsid w:val="00FF3537"/>
    <w:rsid w:val="00FF4A58"/>
    <w:rsid w:val="00FF5F98"/>
    <w:rsid w:val="00FF7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925EEB"/>
  <w15:chartTrackingRefBased/>
  <w15:docId w15:val="{B0A485D1-1230-41C0-A83D-D7758AAA6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BF12FC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1">
    <w:name w:val="heading 1"/>
    <w:basedOn w:val="a2"/>
    <w:next w:val="a2"/>
    <w:link w:val="10"/>
    <w:uiPriority w:val="9"/>
    <w:qFormat/>
    <w:rsid w:val="00A41AA6"/>
    <w:pPr>
      <w:keepNext/>
      <w:keepLines/>
      <w:suppressAutoHyphens w:val="0"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2961C1"/>
    <w:pPr>
      <w:keepNext/>
      <w:keepLines/>
      <w:numPr>
        <w:ilvl w:val="1"/>
        <w:numId w:val="1"/>
      </w:numPr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2961C1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2961C1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2"/>
    <w:next w:val="a2"/>
    <w:link w:val="50"/>
    <w:uiPriority w:val="9"/>
    <w:semiHidden/>
    <w:unhideWhenUsed/>
    <w:qFormat/>
    <w:rsid w:val="002961C1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2"/>
    <w:next w:val="a2"/>
    <w:link w:val="60"/>
    <w:uiPriority w:val="9"/>
    <w:semiHidden/>
    <w:unhideWhenUsed/>
    <w:qFormat/>
    <w:rsid w:val="002961C1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2"/>
    <w:next w:val="a2"/>
    <w:link w:val="70"/>
    <w:uiPriority w:val="9"/>
    <w:semiHidden/>
    <w:unhideWhenUsed/>
    <w:qFormat/>
    <w:rsid w:val="002961C1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2"/>
    <w:next w:val="a2"/>
    <w:link w:val="80"/>
    <w:uiPriority w:val="9"/>
    <w:semiHidden/>
    <w:unhideWhenUsed/>
    <w:qFormat/>
    <w:rsid w:val="002961C1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2961C1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11">
    <w:name w:val="toc 1"/>
    <w:basedOn w:val="a2"/>
    <w:next w:val="a2"/>
    <w:autoRedefine/>
    <w:uiPriority w:val="39"/>
    <w:unhideWhenUsed/>
    <w:rsid w:val="006122F5"/>
    <w:pPr>
      <w:suppressAutoHyphens w:val="0"/>
      <w:spacing w:after="100" w:line="259" w:lineRule="auto"/>
    </w:pPr>
    <w:rPr>
      <w:rFonts w:eastAsiaTheme="minorHAnsi" w:cstheme="minorBidi"/>
      <w:sz w:val="28"/>
      <w:szCs w:val="22"/>
      <w:lang w:eastAsia="en-US"/>
    </w:rPr>
  </w:style>
  <w:style w:type="paragraph" w:customStyle="1" w:styleId="a6">
    <w:name w:val="Заголовок структурной части"/>
    <w:basedOn w:val="a2"/>
    <w:next w:val="a2"/>
    <w:link w:val="a7"/>
    <w:qFormat/>
    <w:rsid w:val="005F7933"/>
    <w:pPr>
      <w:suppressAutoHyphens w:val="0"/>
      <w:spacing w:line="360" w:lineRule="auto"/>
      <w:contextualSpacing/>
      <w:jc w:val="center"/>
      <w:outlineLvl w:val="0"/>
    </w:pPr>
    <w:rPr>
      <w:rFonts w:eastAsiaTheme="minorHAnsi"/>
      <w:b/>
      <w:bCs/>
      <w:sz w:val="28"/>
      <w:szCs w:val="28"/>
      <w:lang w:eastAsia="en-US"/>
    </w:rPr>
  </w:style>
  <w:style w:type="character" w:styleId="a8">
    <w:name w:val="Hyperlink"/>
    <w:basedOn w:val="a3"/>
    <w:uiPriority w:val="99"/>
    <w:unhideWhenUsed/>
    <w:rsid w:val="006122F5"/>
    <w:rPr>
      <w:color w:val="0563C1" w:themeColor="hyperlink"/>
      <w:u w:val="single"/>
    </w:rPr>
  </w:style>
  <w:style w:type="character" w:customStyle="1" w:styleId="a7">
    <w:name w:val="Заголовок структурной части Знак"/>
    <w:basedOn w:val="a3"/>
    <w:link w:val="a6"/>
    <w:rsid w:val="005F7933"/>
    <w:rPr>
      <w:rFonts w:ascii="Times New Roman" w:hAnsi="Times New Roman" w:cs="Times New Roman"/>
      <w:b/>
      <w:bCs/>
      <w:sz w:val="28"/>
      <w:szCs w:val="28"/>
    </w:rPr>
  </w:style>
  <w:style w:type="table" w:styleId="a9">
    <w:name w:val="Table Grid"/>
    <w:basedOn w:val="a4"/>
    <w:uiPriority w:val="39"/>
    <w:rsid w:val="00587B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2"/>
    <w:link w:val="ab"/>
    <w:uiPriority w:val="34"/>
    <w:qFormat/>
    <w:rsid w:val="00EF607A"/>
    <w:pPr>
      <w:ind w:left="720"/>
      <w:contextualSpacing/>
    </w:pPr>
  </w:style>
  <w:style w:type="character" w:customStyle="1" w:styleId="10">
    <w:name w:val="Заголовок 1 Знак"/>
    <w:basedOn w:val="a3"/>
    <w:link w:val="1"/>
    <w:uiPriority w:val="9"/>
    <w:rsid w:val="00A41AA6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customStyle="1" w:styleId="a0">
    <w:name w:val="Заголовок подраздела"/>
    <w:basedOn w:val="a"/>
    <w:next w:val="ac"/>
    <w:link w:val="ad"/>
    <w:qFormat/>
    <w:rsid w:val="00F52538"/>
    <w:pPr>
      <w:numPr>
        <w:ilvl w:val="1"/>
      </w:numPr>
      <w:outlineLvl w:val="1"/>
    </w:pPr>
  </w:style>
  <w:style w:type="character" w:customStyle="1" w:styleId="20">
    <w:name w:val="Заголовок 2 Знак"/>
    <w:basedOn w:val="a3"/>
    <w:link w:val="2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ar-SA"/>
    </w:rPr>
  </w:style>
  <w:style w:type="character" w:customStyle="1" w:styleId="ad">
    <w:name w:val="Заголовок подраздела Знак"/>
    <w:basedOn w:val="a3"/>
    <w:link w:val="a0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40">
    <w:name w:val="Заголовок 4 Знак"/>
    <w:basedOn w:val="a3"/>
    <w:link w:val="4"/>
    <w:uiPriority w:val="9"/>
    <w:semiHidden/>
    <w:rsid w:val="002961C1"/>
    <w:rPr>
      <w:rFonts w:asciiTheme="majorHAnsi" w:eastAsiaTheme="majorEastAsia" w:hAnsiTheme="majorHAnsi" w:cstheme="majorBidi"/>
      <w:i/>
      <w:iCs/>
      <w:color w:val="2F5496" w:themeColor="accent1" w:themeShade="BF"/>
      <w:sz w:val="24"/>
      <w:szCs w:val="24"/>
      <w:lang w:eastAsia="ar-SA"/>
    </w:rPr>
  </w:style>
  <w:style w:type="character" w:customStyle="1" w:styleId="50">
    <w:name w:val="Заголовок 5 Знак"/>
    <w:basedOn w:val="a3"/>
    <w:link w:val="5"/>
    <w:uiPriority w:val="9"/>
    <w:semiHidden/>
    <w:rsid w:val="002961C1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ar-SA"/>
    </w:rPr>
  </w:style>
  <w:style w:type="character" w:customStyle="1" w:styleId="60">
    <w:name w:val="Заголовок 6 Знак"/>
    <w:basedOn w:val="a3"/>
    <w:link w:val="6"/>
    <w:uiPriority w:val="9"/>
    <w:semiHidden/>
    <w:rsid w:val="002961C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ar-SA"/>
    </w:rPr>
  </w:style>
  <w:style w:type="character" w:customStyle="1" w:styleId="70">
    <w:name w:val="Заголовок 7 Знак"/>
    <w:basedOn w:val="a3"/>
    <w:link w:val="7"/>
    <w:uiPriority w:val="9"/>
    <w:semiHidden/>
    <w:rsid w:val="002961C1"/>
    <w:rPr>
      <w:rFonts w:asciiTheme="majorHAnsi" w:eastAsiaTheme="majorEastAsia" w:hAnsiTheme="majorHAnsi" w:cstheme="majorBidi"/>
      <w:i/>
      <w:iCs/>
      <w:color w:val="1F3763" w:themeColor="accent1" w:themeShade="7F"/>
      <w:sz w:val="24"/>
      <w:szCs w:val="24"/>
      <w:lang w:eastAsia="ar-SA"/>
    </w:rPr>
  </w:style>
  <w:style w:type="character" w:customStyle="1" w:styleId="80">
    <w:name w:val="Заголовок 8 Знак"/>
    <w:basedOn w:val="a3"/>
    <w:link w:val="8"/>
    <w:uiPriority w:val="9"/>
    <w:semiHidden/>
    <w:rsid w:val="002961C1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ar-SA"/>
    </w:rPr>
  </w:style>
  <w:style w:type="character" w:customStyle="1" w:styleId="90">
    <w:name w:val="Заголовок 9 Знак"/>
    <w:basedOn w:val="a3"/>
    <w:link w:val="9"/>
    <w:uiPriority w:val="9"/>
    <w:semiHidden/>
    <w:rsid w:val="002961C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ar-SA"/>
    </w:rPr>
  </w:style>
  <w:style w:type="paragraph" w:customStyle="1" w:styleId="a">
    <w:name w:val="Заголовок раздела"/>
    <w:next w:val="ac"/>
    <w:link w:val="ae"/>
    <w:qFormat/>
    <w:rsid w:val="00F52538"/>
    <w:pPr>
      <w:numPr>
        <w:numId w:val="6"/>
      </w:numPr>
      <w:tabs>
        <w:tab w:val="left" w:pos="1134"/>
      </w:tabs>
      <w:spacing w:after="0" w:line="360" w:lineRule="auto"/>
      <w:contextualSpacing/>
      <w:outlineLvl w:val="0"/>
    </w:pPr>
    <w:rPr>
      <w:rFonts w:ascii="Times New Roman" w:hAnsi="Times New Roman" w:cs="Times New Roman"/>
      <w:b/>
      <w:bCs/>
      <w:sz w:val="28"/>
      <w:szCs w:val="28"/>
    </w:rPr>
  </w:style>
  <w:style w:type="paragraph" w:styleId="af">
    <w:name w:val="header"/>
    <w:basedOn w:val="a2"/>
    <w:link w:val="af0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e">
    <w:name w:val="Заголовок раздела Знак"/>
    <w:basedOn w:val="a7"/>
    <w:link w:val="a"/>
    <w:rsid w:val="00F52538"/>
    <w:rPr>
      <w:rFonts w:ascii="Times New Roman" w:hAnsi="Times New Roman" w:cs="Times New Roman"/>
      <w:b/>
      <w:bCs/>
      <w:sz w:val="28"/>
      <w:szCs w:val="28"/>
    </w:rPr>
  </w:style>
  <w:style w:type="character" w:customStyle="1" w:styleId="af0">
    <w:name w:val="Верхний колонтитул Знак"/>
    <w:basedOn w:val="a3"/>
    <w:link w:val="af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1">
    <w:name w:val="footer"/>
    <w:basedOn w:val="a2"/>
    <w:link w:val="af2"/>
    <w:uiPriority w:val="99"/>
    <w:unhideWhenUsed/>
    <w:rsid w:val="004F4C2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3"/>
    <w:link w:val="af1"/>
    <w:uiPriority w:val="99"/>
    <w:rsid w:val="004F4C2B"/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f3">
    <w:name w:val="Bibliography"/>
    <w:basedOn w:val="a2"/>
    <w:next w:val="a2"/>
    <w:uiPriority w:val="37"/>
    <w:unhideWhenUsed/>
    <w:rsid w:val="00074D64"/>
  </w:style>
  <w:style w:type="character" w:styleId="af4">
    <w:name w:val="Unresolved Mention"/>
    <w:basedOn w:val="a3"/>
    <w:uiPriority w:val="99"/>
    <w:semiHidden/>
    <w:unhideWhenUsed/>
    <w:rsid w:val="005461CD"/>
    <w:rPr>
      <w:color w:val="605E5C"/>
      <w:shd w:val="clear" w:color="auto" w:fill="E1DFDD"/>
    </w:rPr>
  </w:style>
  <w:style w:type="paragraph" w:customStyle="1" w:styleId="a1">
    <w:name w:val="Заголовок пункта"/>
    <w:basedOn w:val="a0"/>
    <w:next w:val="ac"/>
    <w:link w:val="af5"/>
    <w:qFormat/>
    <w:rsid w:val="003264FE"/>
    <w:pPr>
      <w:numPr>
        <w:ilvl w:val="2"/>
      </w:numPr>
      <w:outlineLvl w:val="2"/>
    </w:pPr>
  </w:style>
  <w:style w:type="paragraph" w:styleId="af6">
    <w:name w:val="TOC Heading"/>
    <w:basedOn w:val="1"/>
    <w:next w:val="a2"/>
    <w:uiPriority w:val="39"/>
    <w:unhideWhenUsed/>
    <w:qFormat/>
    <w:rsid w:val="00FE3316"/>
    <w:pPr>
      <w:outlineLvl w:val="9"/>
    </w:pPr>
  </w:style>
  <w:style w:type="character" w:customStyle="1" w:styleId="ab">
    <w:name w:val="Абзац списка Знак"/>
    <w:basedOn w:val="a3"/>
    <w:link w:val="aa"/>
    <w:uiPriority w:val="34"/>
    <w:rsid w:val="00C80FBD"/>
    <w:rPr>
      <w:rFonts w:ascii="Times New Roman" w:eastAsia="Times New Roman" w:hAnsi="Times New Roman" w:cs="Times New Roman"/>
      <w:sz w:val="24"/>
      <w:szCs w:val="24"/>
      <w:lang w:eastAsia="ar-SA"/>
    </w:rPr>
  </w:style>
  <w:style w:type="character" w:customStyle="1" w:styleId="af5">
    <w:name w:val="Заголовок пункта Знак"/>
    <w:basedOn w:val="ab"/>
    <w:link w:val="a1"/>
    <w:rsid w:val="003264FE"/>
    <w:rPr>
      <w:rFonts w:ascii="Times New Roman" w:eastAsia="Times New Roman" w:hAnsi="Times New Roman" w:cs="Times New Roman"/>
      <w:b/>
      <w:bCs/>
      <w:sz w:val="28"/>
      <w:szCs w:val="28"/>
      <w:lang w:eastAsia="ar-SA"/>
    </w:rPr>
  </w:style>
  <w:style w:type="paragraph" w:styleId="21">
    <w:name w:val="toc 2"/>
    <w:basedOn w:val="a2"/>
    <w:next w:val="a2"/>
    <w:autoRedefine/>
    <w:uiPriority w:val="39"/>
    <w:unhideWhenUsed/>
    <w:rsid w:val="00E66A3A"/>
    <w:pPr>
      <w:spacing w:after="100"/>
    </w:pPr>
    <w:rPr>
      <w:sz w:val="28"/>
    </w:rPr>
  </w:style>
  <w:style w:type="paragraph" w:styleId="31">
    <w:name w:val="toc 3"/>
    <w:basedOn w:val="a2"/>
    <w:next w:val="a2"/>
    <w:autoRedefine/>
    <w:uiPriority w:val="39"/>
    <w:unhideWhenUsed/>
    <w:rsid w:val="00380119"/>
    <w:pPr>
      <w:spacing w:after="100"/>
    </w:pPr>
    <w:rPr>
      <w:sz w:val="28"/>
    </w:rPr>
  </w:style>
  <w:style w:type="paragraph" w:customStyle="1" w:styleId="ac">
    <w:name w:val="Текст обычный"/>
    <w:basedOn w:val="a2"/>
    <w:link w:val="af7"/>
    <w:qFormat/>
    <w:rsid w:val="00F52538"/>
    <w:pPr>
      <w:spacing w:line="360" w:lineRule="auto"/>
      <w:ind w:firstLine="709"/>
      <w:contextualSpacing/>
      <w:jc w:val="both"/>
    </w:pPr>
    <w:rPr>
      <w:sz w:val="28"/>
    </w:rPr>
  </w:style>
  <w:style w:type="paragraph" w:styleId="af8">
    <w:name w:val="caption"/>
    <w:basedOn w:val="a2"/>
    <w:next w:val="a2"/>
    <w:uiPriority w:val="35"/>
    <w:unhideWhenUsed/>
    <w:qFormat/>
    <w:rsid w:val="00414786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af7">
    <w:name w:val="Текст обычный Знак"/>
    <w:basedOn w:val="a3"/>
    <w:link w:val="ac"/>
    <w:rsid w:val="00F52538"/>
    <w:rPr>
      <w:rFonts w:ascii="Times New Roman" w:eastAsia="Times New Roman" w:hAnsi="Times New Roman" w:cs="Times New Roman"/>
      <w:sz w:val="28"/>
      <w:szCs w:val="24"/>
      <w:lang w:eastAsia="ar-SA"/>
    </w:rPr>
  </w:style>
  <w:style w:type="character" w:styleId="af9">
    <w:name w:val="Placeholder Text"/>
    <w:basedOn w:val="a3"/>
    <w:uiPriority w:val="99"/>
    <w:semiHidden/>
    <w:rsid w:val="00F07FF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95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2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3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12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5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2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6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8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69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8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29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21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4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5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5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7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0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2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7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7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Drawing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emf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19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20.jpeg"/><Relationship Id="rId35" Type="http://schemas.openxmlformats.org/officeDocument/2006/relationships/theme" Target="theme/theme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>
  <b:Source>
    <b:Tag>SAE</b:Tag>
    <b:SourceType>Misc</b:SourceType>
    <b:Guid>{F549C16C-30C4-47D8-8589-5CEFD8A9FA82}</b:Guid>
    <b:Title>J2534</b:Title>
    <b:Author>
      <b:Author>
        <b:Corporate>SAE</b:Corporate>
      </b:Author>
    </b:Author>
    <b:PublicationTitle>Recommended Practice for Pass-Thru Vehicle Programming</b:PublicationTitle>
    <b:RefOrder>1</b:RefOrder>
  </b:Source>
</b:Sources>
</file>

<file path=customXml/itemProps1.xml><?xml version="1.0" encoding="utf-8"?>
<ds:datastoreItem xmlns:ds="http://schemas.openxmlformats.org/officeDocument/2006/customXml" ds:itemID="{B7A14B75-A130-41C8-8EA5-C916605C91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3</TotalTime>
  <Pages>101</Pages>
  <Words>16130</Words>
  <Characters>91946</Characters>
  <Application>Microsoft Office Word</Application>
  <DocSecurity>0</DocSecurity>
  <Lines>766</Lines>
  <Paragraphs>2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Маркин</dc:creator>
  <cp:keywords/>
  <dc:description/>
  <cp:lastModifiedBy>Максим Маркин</cp:lastModifiedBy>
  <cp:revision>1173</cp:revision>
  <cp:lastPrinted>2022-12-29T12:57:00Z</cp:lastPrinted>
  <dcterms:created xsi:type="dcterms:W3CDTF">2022-12-25T11:01:00Z</dcterms:created>
  <dcterms:modified xsi:type="dcterms:W3CDTF">2022-12-29T12:58:00Z</dcterms:modified>
</cp:coreProperties>
</file>